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Pr="007B65A8" w:rsidRDefault="004B49CD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ER Diagram</w:t>
      </w:r>
    </w:p>
    <w:p w14:paraId="1B44349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Many to Many</w:t>
      </w:r>
    </w:p>
    <w:p w14:paraId="22A158BF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and B can have multiple A</w:t>
      </w:r>
    </w:p>
    <w:p w14:paraId="22D66876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pt;height:28.55pt" o:ole="">
            <v:imagedata r:id="rId8" o:title=""/>
          </v:shape>
          <o:OLEObject Type="Embed" ProgID="Visio.Drawing.15" ShapeID="_x0000_i1025" DrawAspect="Content" ObjectID="_1459095660" r:id="rId9"/>
        </w:object>
      </w:r>
    </w:p>
    <w:p w14:paraId="16723EE0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Many</w:t>
      </w:r>
    </w:p>
    <w:p w14:paraId="37E2E035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but B can only have one A</w:t>
      </w:r>
    </w:p>
    <w:p w14:paraId="15C01A03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4674AE74">
          <v:shape id="_x0000_i1026" type="#_x0000_t75" style="width:201.7pt;height:28.55pt" o:ole="">
            <v:imagedata r:id="rId10" o:title=""/>
          </v:shape>
          <o:OLEObject Type="Embed" ProgID="Visio.Drawing.15" ShapeID="_x0000_i1026" DrawAspect="Content" ObjectID="_1459095661" r:id="rId11"/>
        </w:object>
      </w:r>
    </w:p>
    <w:p w14:paraId="05B2A6E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One</w:t>
      </w:r>
    </w:p>
    <w:p w14:paraId="31B8CBA6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A can have only one B and B can have only one B</w:t>
      </w:r>
    </w:p>
    <w:p w14:paraId="196964D7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055562D9">
          <v:shape id="_x0000_i1027" type="#_x0000_t75" style="width:201.7pt;height:28.55pt" o:ole="">
            <v:imagedata r:id="rId12" o:title=""/>
          </v:shape>
          <o:OLEObject Type="Embed" ProgID="Visio.Drawing.15" ShapeID="_x0000_i1027" DrawAspect="Content" ObjectID="_1459095662" r:id="rId13"/>
        </w:object>
      </w:r>
    </w:p>
    <w:p w14:paraId="7B4E5528" w14:textId="77777777" w:rsidR="004B49CD" w:rsidRPr="007B65A8" w:rsidRDefault="00EC1255" w:rsidP="00EC1255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t least one</w:t>
      </w:r>
    </w:p>
    <w:p w14:paraId="0725E38F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:rsidRPr="007B65A8" w14:paraId="4D6A4865" w14:textId="77777777" w:rsidTr="00EC1255">
        <w:tc>
          <w:tcPr>
            <w:tcW w:w="4675" w:type="dxa"/>
          </w:tcPr>
          <w:p w14:paraId="53979A86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37BDD5FB">
                <v:shape id="_x0000_i1028" type="#_x0000_t75" style="width:122.3pt;height:28.55pt" o:ole="">
                  <v:imagedata r:id="rId14" o:title=""/>
                </v:shape>
                <o:OLEObject Type="Embed" ProgID="Visio.Drawing.15" ShapeID="_x0000_i1028" DrawAspect="Content" ObjectID="_1459095663" r:id="rId15"/>
              </w:object>
            </w:r>
          </w:p>
        </w:tc>
        <w:tc>
          <w:tcPr>
            <w:tcW w:w="4675" w:type="dxa"/>
          </w:tcPr>
          <w:p w14:paraId="7A0FDBA5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A have at least one </w:t>
            </w:r>
          </w:p>
        </w:tc>
      </w:tr>
      <w:tr w:rsidR="00EC1255" w:rsidRPr="007B65A8" w14:paraId="352FD930" w14:textId="77777777" w:rsidTr="00EC1255">
        <w:tc>
          <w:tcPr>
            <w:tcW w:w="4675" w:type="dxa"/>
          </w:tcPr>
          <w:p w14:paraId="0168237C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08C6CC0A">
                <v:shape id="_x0000_i1029" type="#_x0000_t75" style="width:122.3pt;height:28.55pt" o:ole="">
                  <v:imagedata r:id="rId16" o:title=""/>
                </v:shape>
                <o:OLEObject Type="Embed" ProgID="Visio.Drawing.15" ShapeID="_x0000_i1029" DrawAspect="Content" ObjectID="_1459095664" r:id="rId17"/>
              </w:object>
            </w:r>
          </w:p>
        </w:tc>
        <w:tc>
          <w:tcPr>
            <w:tcW w:w="4675" w:type="dxa"/>
          </w:tcPr>
          <w:p w14:paraId="132608E4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 have exactly one</w:t>
            </w:r>
          </w:p>
        </w:tc>
      </w:tr>
    </w:tbl>
    <w:p w14:paraId="07ABDAEC" w14:textId="77777777" w:rsidR="00EC1255" w:rsidRPr="007B65A8" w:rsidRDefault="00EC1255" w:rsidP="00EC1255">
      <w:pPr>
        <w:rPr>
          <w:sz w:val="16"/>
          <w:szCs w:val="16"/>
        </w:rPr>
      </w:pPr>
    </w:p>
    <w:p w14:paraId="066A5B15" w14:textId="11BF31AB" w:rsidR="003B6B8B" w:rsidRPr="007B65A8" w:rsidRDefault="003B6B8B" w:rsidP="003B6B8B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ggregation</w:t>
      </w:r>
    </w:p>
    <w:p w14:paraId="31399628" w14:textId="5AB51849" w:rsidR="003B6B8B" w:rsidRPr="007B65A8" w:rsidRDefault="003B6B8B" w:rsidP="003B6B8B">
      <w:pPr>
        <w:rPr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  <w:shd w:val="clear" w:color="auto" w:fill="FFFFFF"/>
        </w:rPr>
        <w:t>Allows us to treat a reltionship set R as an entity set so that R can participate in other relationships</w:t>
      </w:r>
    </w:p>
    <w:p w14:paraId="602BF768" w14:textId="60694E9E" w:rsidR="003B6B8B" w:rsidRPr="007B65A8" w:rsidRDefault="003B6B8B" w:rsidP="003B6B8B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anchor distT="0" distB="0" distL="114300" distR="114300" simplePos="0" relativeHeight="251658240" behindDoc="0" locked="0" layoutInCell="1" allowOverlap="1" wp14:anchorId="50C5A65A" wp14:editId="50F00F01">
            <wp:simplePos x="457200" y="6172200"/>
            <wp:positionH relativeFrom="column">
              <wp:align>left</wp:align>
            </wp:positionH>
            <wp:positionV relativeFrom="paragraph">
              <wp:align>top</wp:align>
            </wp:positionV>
            <wp:extent cx="2519916" cy="1659820"/>
            <wp:effectExtent l="0" t="0" r="0" b="0"/>
            <wp:wrapSquare wrapText="bothSides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916" cy="16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C5422" w:rsidRPr="007B65A8">
        <w:rPr>
          <w:sz w:val="16"/>
          <w:szCs w:val="16"/>
        </w:rPr>
        <w:br w:type="textWrapping" w:clear="all"/>
      </w:r>
    </w:p>
    <w:p w14:paraId="7FEEC384" w14:textId="1D24FA6F" w:rsidR="00C55CBD" w:rsidRPr="007B65A8" w:rsidRDefault="00F571B5" w:rsidP="00C55CB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:rsidRPr="007B65A8" w14:paraId="1E48831E" w14:textId="77777777" w:rsidTr="00F571B5">
        <w:tc>
          <w:tcPr>
            <w:tcW w:w="4675" w:type="dxa"/>
          </w:tcPr>
          <w:p w14:paraId="3BD55BDA" w14:textId="374C5D58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ion</w:t>
            </w:r>
          </w:p>
        </w:tc>
        <w:tc>
          <w:tcPr>
            <w:tcW w:w="4675" w:type="dxa"/>
          </w:tcPr>
          <w:p w14:paraId="03318859" w14:textId="51DFE67D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056D03C8" w14:textId="77777777" w:rsidTr="00F571B5">
        <w:tc>
          <w:tcPr>
            <w:tcW w:w="4675" w:type="dxa"/>
          </w:tcPr>
          <w:p w14:paraId="5EDAE5FF" w14:textId="07A5BEE1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rojection</w:t>
            </w:r>
          </w:p>
        </w:tc>
        <w:tc>
          <w:tcPr>
            <w:tcW w:w="4675" w:type="dxa"/>
          </w:tcPr>
          <w:p w14:paraId="0EB65F27" w14:textId="3ECC4605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1484FF6D" w14:textId="77777777" w:rsidTr="00F571B5">
        <w:tc>
          <w:tcPr>
            <w:tcW w:w="4675" w:type="dxa"/>
          </w:tcPr>
          <w:p w14:paraId="4236D45E" w14:textId="7C988345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naming</w:t>
            </w:r>
          </w:p>
        </w:tc>
        <w:tc>
          <w:tcPr>
            <w:tcW w:w="4675" w:type="dxa"/>
          </w:tcPr>
          <w:p w14:paraId="4C7DE347" w14:textId="4196338A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)</m:t>
                </m:r>
              </m:oMath>
            </m:oMathPara>
          </w:p>
        </w:tc>
      </w:tr>
      <w:tr w:rsidR="00F571B5" w:rsidRPr="007B65A8" w14:paraId="3057AFF7" w14:textId="77777777" w:rsidTr="00F571B5">
        <w:tc>
          <w:tcPr>
            <w:tcW w:w="4675" w:type="dxa"/>
          </w:tcPr>
          <w:p w14:paraId="4D47A9E6" w14:textId="106DBBC9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</w:t>
            </w:r>
          </w:p>
        </w:tc>
        <w:tc>
          <w:tcPr>
            <w:tcW w:w="4675" w:type="dxa"/>
          </w:tcPr>
          <w:p w14:paraId="514DCA53" w14:textId="19400CC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×</m:t>
                </m:r>
              </m:oMath>
            </m:oMathPara>
          </w:p>
        </w:tc>
      </w:tr>
      <w:tr w:rsidR="00F571B5" w:rsidRPr="007B65A8" w14:paraId="1F68A24F" w14:textId="77777777" w:rsidTr="00F571B5">
        <w:tc>
          <w:tcPr>
            <w:tcW w:w="4675" w:type="dxa"/>
          </w:tcPr>
          <w:p w14:paraId="2F065A18" w14:textId="5CC9CA6A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</w:t>
            </w:r>
          </w:p>
        </w:tc>
        <w:tc>
          <w:tcPr>
            <w:tcW w:w="4675" w:type="dxa"/>
          </w:tcPr>
          <w:p w14:paraId="21BB0983" w14:textId="60A719C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⋈</m:t>
                </m:r>
              </m:oMath>
            </m:oMathPara>
          </w:p>
        </w:tc>
      </w:tr>
      <w:tr w:rsidR="00F571B5" w:rsidRPr="007B65A8" w14:paraId="5E62FC3C" w14:textId="77777777" w:rsidTr="00F571B5">
        <w:tc>
          <w:tcPr>
            <w:tcW w:w="4675" w:type="dxa"/>
          </w:tcPr>
          <w:p w14:paraId="0C2781A0" w14:textId="44671E6C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ivision</w:t>
            </w:r>
          </w:p>
        </w:tc>
        <w:tc>
          <w:tcPr>
            <w:tcW w:w="4675" w:type="dxa"/>
          </w:tcPr>
          <w:p w14:paraId="62A49131" w14:textId="0395B461" w:rsidR="00F571B5" w:rsidRPr="007B65A8" w:rsidRDefault="00707B28" w:rsidP="00707B28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\</m:t>
                </m:r>
              </m:oMath>
            </m:oMathPara>
          </w:p>
        </w:tc>
      </w:tr>
      <w:tr w:rsidR="00F571B5" w:rsidRPr="007B65A8" w14:paraId="33F774E6" w14:textId="77777777" w:rsidTr="00F571B5">
        <w:tc>
          <w:tcPr>
            <w:tcW w:w="4675" w:type="dxa"/>
          </w:tcPr>
          <w:p w14:paraId="1673782B" w14:textId="6D038C40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lastRenderedPageBreak/>
              <w:t>Intersection</w:t>
            </w:r>
          </w:p>
        </w:tc>
        <w:tc>
          <w:tcPr>
            <w:tcW w:w="4675" w:type="dxa"/>
          </w:tcPr>
          <w:p w14:paraId="66D5D273" w14:textId="23F8CCD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∩</m:t>
                </m:r>
              </m:oMath>
            </m:oMathPara>
          </w:p>
        </w:tc>
      </w:tr>
      <w:tr w:rsidR="00F571B5" w:rsidRPr="007B65A8" w14:paraId="5B495426" w14:textId="77777777" w:rsidTr="00F571B5">
        <w:tc>
          <w:tcPr>
            <w:tcW w:w="4675" w:type="dxa"/>
          </w:tcPr>
          <w:p w14:paraId="6ABAFFC4" w14:textId="0C60B6D3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nion</w:t>
            </w:r>
          </w:p>
        </w:tc>
        <w:tc>
          <w:tcPr>
            <w:tcW w:w="4675" w:type="dxa"/>
          </w:tcPr>
          <w:p w14:paraId="22F2E509" w14:textId="40953D48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∪</m:t>
                </m:r>
              </m:oMath>
            </m:oMathPara>
          </w:p>
        </w:tc>
      </w:tr>
      <w:tr w:rsidR="00F571B5" w:rsidRPr="007B65A8" w14:paraId="2FC487DB" w14:textId="77777777" w:rsidTr="00F571B5">
        <w:tc>
          <w:tcPr>
            <w:tcW w:w="4675" w:type="dxa"/>
          </w:tcPr>
          <w:p w14:paraId="096754F6" w14:textId="7552670F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t different</w:t>
            </w:r>
          </w:p>
        </w:tc>
        <w:tc>
          <w:tcPr>
            <w:tcW w:w="4675" w:type="dxa"/>
          </w:tcPr>
          <w:p w14:paraId="5C331BF6" w14:textId="52BF14D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-</m:t>
                </m:r>
              </m:oMath>
            </m:oMathPara>
          </w:p>
        </w:tc>
      </w:tr>
    </w:tbl>
    <w:p w14:paraId="7C8412EA" w14:textId="5E07E102" w:rsidR="00D91A95" w:rsidRPr="007B65A8" w:rsidRDefault="00D91A95" w:rsidP="006F243D">
      <w:pPr>
        <w:rPr>
          <w:sz w:val="16"/>
          <w:szCs w:val="16"/>
        </w:rPr>
      </w:pPr>
    </w:p>
    <w:p w14:paraId="67FD3855" w14:textId="64CEB072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  <w:lang w:val="fr-FR"/>
        </w:rPr>
      </w:pPr>
      <w:r w:rsidRPr="007B65A8">
        <w:rPr>
          <w:sz w:val="16"/>
          <w:szCs w:val="16"/>
          <w:lang w:val="fr-FR"/>
        </w:rPr>
        <w:t>Condition/Theta Join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σ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×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)</m:t>
        </m:r>
      </m:oMath>
    </w:p>
    <w:p w14:paraId="7866F7EE" w14:textId="5377E9F0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Equi Join: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,…,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nR</m:t>
        </m:r>
      </m:oMath>
      <w:r w:rsidRPr="007B65A8">
        <w:rPr>
          <w:sz w:val="16"/>
          <w:szCs w:val="16"/>
          <w:bdr w:val="none" w:sz="0" w:space="0" w:color="auto" w:frame="1"/>
        </w:rPr>
        <w:t>in2</w:t>
      </w:r>
      <w:r w:rsidRPr="007B65A8">
        <w:rPr>
          <w:sz w:val="16"/>
          <w:szCs w:val="16"/>
        </w:rPr>
        <w:t> Condition join where condition contains ONLY equalities</w:t>
      </w:r>
    </w:p>
    <w:p w14:paraId="21426A9C" w14:textId="25C436AD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Natural Join: Equijoin on all common attribute</w:t>
      </w:r>
    </w:p>
    <w:p w14:paraId="65792DD7" w14:textId="2D1227B2" w:rsidR="007F4F52" w:rsidRPr="007B65A8" w:rsidRDefault="007F4F52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Sql</w:t>
      </w:r>
    </w:p>
    <w:p w14:paraId="350572CE" w14:textId="6D4292C5" w:rsidR="007F4F52" w:rsidRPr="007B65A8" w:rsidRDefault="007F4F52" w:rsidP="006C6F9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:rsidRPr="007B65A8" w14:paraId="36CED435" w14:textId="77777777" w:rsidTr="007F4F52">
        <w:tc>
          <w:tcPr>
            <w:tcW w:w="4675" w:type="dxa"/>
          </w:tcPr>
          <w:p w14:paraId="44931E9D" w14:textId="206859DA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har(n)</w:t>
            </w:r>
          </w:p>
        </w:tc>
        <w:tc>
          <w:tcPr>
            <w:tcW w:w="4675" w:type="dxa"/>
          </w:tcPr>
          <w:p w14:paraId="5B0A5795" w14:textId="3044AC9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  <w:shd w:val="clear" w:color="auto" w:fill="FFFFFF"/>
              </w:rPr>
              <w:t>A character string of fixed length n</w:t>
            </w:r>
          </w:p>
        </w:tc>
      </w:tr>
      <w:tr w:rsidR="007F4F52" w:rsidRPr="007B65A8" w14:paraId="2857E6DC" w14:textId="77777777" w:rsidTr="007F4F52">
        <w:tc>
          <w:tcPr>
            <w:tcW w:w="4675" w:type="dxa"/>
          </w:tcPr>
          <w:p w14:paraId="37AFD05E" w14:textId="559CDBC4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VarChar(n)</w:t>
            </w:r>
          </w:p>
        </w:tc>
        <w:tc>
          <w:tcPr>
            <w:tcW w:w="4675" w:type="dxa"/>
          </w:tcPr>
          <w:p w14:paraId="6ED97B31" w14:textId="0AAB9AF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notes a string of up to n charaters</w:t>
            </w:r>
          </w:p>
        </w:tc>
      </w:tr>
      <w:tr w:rsidR="007F4F52" w:rsidRPr="007B65A8" w14:paraId="0CDB936B" w14:textId="77777777" w:rsidTr="007F4F52">
        <w:tc>
          <w:tcPr>
            <w:tcW w:w="4675" w:type="dxa"/>
          </w:tcPr>
          <w:p w14:paraId="4F405AAA" w14:textId="7464C89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T or INTEGER</w:t>
            </w:r>
          </w:p>
        </w:tc>
        <w:tc>
          <w:tcPr>
            <w:tcW w:w="4675" w:type="dxa"/>
          </w:tcPr>
          <w:p w14:paraId="72E3164E" w14:textId="597091BD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n integer</w:t>
            </w:r>
          </w:p>
        </w:tc>
      </w:tr>
      <w:tr w:rsidR="007F4F52" w:rsidRPr="007B65A8" w14:paraId="4EEE74C9" w14:textId="77777777" w:rsidTr="007F4F52">
        <w:tc>
          <w:tcPr>
            <w:tcW w:w="4675" w:type="dxa"/>
          </w:tcPr>
          <w:p w14:paraId="5EB324B2" w14:textId="4E93D8C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HORTINT</w:t>
            </w:r>
          </w:p>
        </w:tc>
        <w:tc>
          <w:tcPr>
            <w:tcW w:w="4675" w:type="dxa"/>
          </w:tcPr>
          <w:p w14:paraId="19939CAE" w14:textId="18EF167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maller integer</w:t>
            </w:r>
          </w:p>
        </w:tc>
      </w:tr>
      <w:tr w:rsidR="007F4F52" w:rsidRPr="007B65A8" w14:paraId="4DD7BEB7" w14:textId="77777777" w:rsidTr="007F4F52">
        <w:tc>
          <w:tcPr>
            <w:tcW w:w="4675" w:type="dxa"/>
          </w:tcPr>
          <w:p w14:paraId="2D0317FD" w14:textId="0ABA864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or REAL</w:t>
            </w:r>
          </w:p>
        </w:tc>
        <w:tc>
          <w:tcPr>
            <w:tcW w:w="4675" w:type="dxa"/>
          </w:tcPr>
          <w:p w14:paraId="6ABC1DFF" w14:textId="2428DA5B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number</w:t>
            </w:r>
          </w:p>
        </w:tc>
      </w:tr>
      <w:tr w:rsidR="007F4F52" w:rsidRPr="007B65A8" w14:paraId="6A003FC1" w14:textId="77777777" w:rsidTr="007F4F52">
        <w:tc>
          <w:tcPr>
            <w:tcW w:w="4675" w:type="dxa"/>
          </w:tcPr>
          <w:p w14:paraId="68BC4EB7" w14:textId="4E4D9CD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</w:t>
            </w:r>
          </w:p>
        </w:tc>
      </w:tr>
      <w:tr w:rsidR="007F4F52" w:rsidRPr="007B65A8" w14:paraId="755B1A3D" w14:textId="77777777" w:rsidTr="007F4F52">
        <w:tc>
          <w:tcPr>
            <w:tcW w:w="4675" w:type="dxa"/>
          </w:tcPr>
          <w:p w14:paraId="0E698EDC" w14:textId="5410DBC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</w:t>
            </w:r>
          </w:p>
        </w:tc>
        <w:tc>
          <w:tcPr>
            <w:tcW w:w="4675" w:type="dxa"/>
          </w:tcPr>
          <w:p w14:paraId="029A527C" w14:textId="5C15937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 format YYYY-MM-DD</w:t>
            </w:r>
          </w:p>
        </w:tc>
      </w:tr>
      <w:tr w:rsidR="007F4F52" w:rsidRPr="007B65A8" w14:paraId="17039CAD" w14:textId="77777777" w:rsidTr="007F4F52">
        <w:tc>
          <w:tcPr>
            <w:tcW w:w="4675" w:type="dxa"/>
          </w:tcPr>
          <w:p w14:paraId="2B060567" w14:textId="06139FEF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</w:t>
            </w:r>
          </w:p>
        </w:tc>
        <w:tc>
          <w:tcPr>
            <w:tcW w:w="4675" w:type="dxa"/>
          </w:tcPr>
          <w:p w14:paraId="2109FB8A" w14:textId="46AF807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 format: hh:mm:ss</w:t>
            </w:r>
          </w:p>
        </w:tc>
      </w:tr>
    </w:tbl>
    <w:p w14:paraId="5781250F" w14:textId="2F001271" w:rsidR="00F95542" w:rsidRPr="007B65A8" w:rsidRDefault="00454F43" w:rsidP="00F95542">
      <w:pPr>
        <w:pStyle w:val="Heading2"/>
        <w:rPr>
          <w:sz w:val="16"/>
          <w:szCs w:val="16"/>
        </w:rPr>
      </w:pPr>
      <w:r w:rsidRPr="007B65A8">
        <w:rPr>
          <w:rStyle w:val="Heading2Char"/>
          <w:sz w:val="16"/>
          <w:szCs w:val="16"/>
        </w:rPr>
        <w:t>T</w:t>
      </w:r>
      <w:r w:rsidRPr="007B65A8">
        <w:rPr>
          <w:sz w:val="16"/>
          <w:szCs w:val="16"/>
        </w:rPr>
        <w:t>able</w:t>
      </w:r>
      <w:r w:rsidR="006C6F96" w:rsidRPr="007B65A8">
        <w:rPr>
          <w:sz w:val="16"/>
          <w:szCs w:val="16"/>
        </w:rPr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:rsidRPr="007B65A8" w14:paraId="6E16DBB9" w14:textId="77777777" w:rsidTr="00F95542">
        <w:tc>
          <w:tcPr>
            <w:tcW w:w="9350" w:type="dxa"/>
          </w:tcPr>
          <w:p w14:paraId="5394C856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Create table</w:t>
            </w:r>
          </w:p>
          <w:p w14:paraId="0DD6707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EATE TABLE Students</w:t>
            </w:r>
          </w:p>
          <w:p w14:paraId="76A594A4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(</w:t>
            </w:r>
          </w:p>
          <w:p w14:paraId="49444AB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id INT NOT NULL,</w:t>
            </w:r>
          </w:p>
          <w:p w14:paraId="5BF43BE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name VARCHAR(20),</w:t>
            </w:r>
          </w:p>
          <w:p w14:paraId="43AB07C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login CHAR(10),</w:t>
            </w:r>
          </w:p>
          <w:p w14:paraId="1357191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major VARCHAR(20) DEFAULT 'undefined',</w:t>
            </w:r>
          </w:p>
          <w:p w14:paraId="0F6B5EFB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 xml:space="preserve">school_id INT, </w:t>
            </w:r>
          </w:p>
          <w:p w14:paraId="252776D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PRIMARY KEY(id),</w:t>
            </w:r>
          </w:p>
          <w:p w14:paraId="7605C2C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FOREIGN KEY(school_id) REFERENCES School(id)</w:t>
            </w:r>
          </w:p>
          <w:p w14:paraId="560F505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)</w:t>
            </w:r>
          </w:p>
          <w:p w14:paraId="248A356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52EBC47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Drop table</w:t>
            </w:r>
          </w:p>
          <w:p w14:paraId="4CF9DB2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ROP TABLE Students</w:t>
            </w:r>
          </w:p>
          <w:p w14:paraId="2859BF43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60B417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Alter table</w:t>
            </w:r>
          </w:p>
          <w:p w14:paraId="025410D8" w14:textId="48DC0B36" w:rsidR="00F95542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LTER TABLE Students ADD COLUMN firstyear:integer</w:t>
            </w:r>
          </w:p>
        </w:tc>
      </w:tr>
    </w:tbl>
    <w:p w14:paraId="6509D462" w14:textId="43BA2744" w:rsidR="00F95542" w:rsidRPr="007B65A8" w:rsidRDefault="00F95542" w:rsidP="00F95542">
      <w:pPr>
        <w:rPr>
          <w:sz w:val="16"/>
          <w:szCs w:val="16"/>
        </w:rPr>
      </w:pPr>
    </w:p>
    <w:p w14:paraId="4410FD90" w14:textId="5C3E7EDE" w:rsidR="00EE486B" w:rsidRPr="007B65A8" w:rsidRDefault="00EE486B" w:rsidP="00EE486B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:rsidRPr="007B65A8" w14:paraId="7033D235" w14:textId="77777777" w:rsidTr="00EE486B">
        <w:tc>
          <w:tcPr>
            <w:tcW w:w="9350" w:type="dxa"/>
          </w:tcPr>
          <w:p w14:paraId="2EEE0D8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INSERT</w:t>
            </w:r>
          </w:p>
          <w:p w14:paraId="7D88F98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Students (id, name, faculty) VALUES (8908998, 'Dupont', 'Science')</w:t>
            </w:r>
          </w:p>
          <w:p w14:paraId="0AD9D74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224CF2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--Delete </w:t>
            </w:r>
          </w:p>
          <w:p w14:paraId="392CF26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LETE FROM Students WHERE id = 0894984</w:t>
            </w:r>
          </w:p>
          <w:p w14:paraId="0C5B1E7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EACDA61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Update</w:t>
            </w:r>
          </w:p>
          <w:p w14:paraId="68428D95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PDATE Students SET faculty = 'Arts' WHERE id = 9849849</w:t>
            </w:r>
          </w:p>
          <w:p w14:paraId="0FE8C755" w14:textId="77777777" w:rsidR="00EE486B" w:rsidRPr="007B65A8" w:rsidRDefault="00EE486B" w:rsidP="00EE486B">
            <w:pPr>
              <w:rPr>
                <w:sz w:val="16"/>
                <w:szCs w:val="16"/>
              </w:rPr>
            </w:pPr>
          </w:p>
        </w:tc>
      </w:tr>
    </w:tbl>
    <w:p w14:paraId="2BBF0236" w14:textId="22FC2842" w:rsidR="00961BE7" w:rsidRDefault="00961BE7" w:rsidP="00961BE7">
      <w:pPr>
        <w:pStyle w:val="Heading2"/>
        <w:rPr>
          <w:sz w:val="16"/>
          <w:szCs w:val="16"/>
        </w:rPr>
      </w:pPr>
      <w:r>
        <w:rPr>
          <w:sz w:val="16"/>
          <w:szCs w:val="16"/>
        </w:rPr>
        <w:lastRenderedPageBreak/>
        <w:t>Trigg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961BE7" w14:paraId="49C0472B" w14:textId="77777777" w:rsidTr="00961BE7">
        <w:tc>
          <w:tcPr>
            <w:tcW w:w="10790" w:type="dxa"/>
          </w:tcPr>
          <w:p w14:paraId="043A3700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CREATE TRIGGER updateSkater </w:t>
            </w:r>
          </w:p>
          <w:p w14:paraId="485CA6D5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AFTER DELETE ON Skaters </w:t>
            </w:r>
          </w:p>
          <w:p w14:paraId="25791D2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REFERENCING OLD TABLE AS DeletedSkaters </w:t>
            </w:r>
          </w:p>
          <w:p w14:paraId="32616BD1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FOR EACH STATEMENT </w:t>
            </w:r>
          </w:p>
          <w:p w14:paraId="5E71FF4D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SERT </w:t>
            </w:r>
          </w:p>
          <w:p w14:paraId="565C06A9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TO StatisticsTable(ModTable, ModType, Count) </w:t>
            </w:r>
          </w:p>
          <w:p w14:paraId="23786B7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SELECT ‘Skaters’, ‘delete’, COUNT(*) </w:t>
            </w:r>
          </w:p>
          <w:p w14:paraId="54AE9CC0" w14:textId="46E2E094" w:rsidR="00961BE7" w:rsidRDefault="00E21433" w:rsidP="00961BE7">
            <w:r>
              <w:rPr>
                <w:rFonts w:ascii="Courier New" w:hAnsi="Courier New" w:cs="Courier New"/>
                <w:sz w:val="16"/>
                <w:szCs w:val="16"/>
              </w:rPr>
              <w:t xml:space="preserve"> FROM DeletedSkaters</w:t>
            </w:r>
          </w:p>
        </w:tc>
      </w:tr>
      <w:tr w:rsidR="00786161" w14:paraId="6594E019" w14:textId="77777777" w:rsidTr="00961BE7">
        <w:tc>
          <w:tcPr>
            <w:tcW w:w="10790" w:type="dxa"/>
          </w:tcPr>
          <w:p w14:paraId="11AEBFC9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Use begin/end to encapsulate more than one </w:t>
            </w:r>
          </w:p>
          <w:p w14:paraId="78003112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action </w:t>
            </w:r>
          </w:p>
          <w:p w14:paraId="3A678271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FOR EACH ROW/STATEMENT </w:t>
            </w:r>
          </w:p>
          <w:p w14:paraId="3003E91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WHEN … </w:t>
            </w:r>
          </w:p>
          <w:p w14:paraId="2112E2F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BEGIN ATOMIC </w:t>
            </w:r>
          </w:p>
          <w:p w14:paraId="6C9ADB80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1thing; </w:t>
            </w:r>
          </w:p>
          <w:p w14:paraId="0BE3A44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2nd thing; </w:t>
            </w:r>
          </w:p>
          <w:p w14:paraId="6C612352" w14:textId="3722FFE8" w:rsidR="00786161" w:rsidRPr="00961BE7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>END</w:t>
            </w:r>
          </w:p>
        </w:tc>
      </w:tr>
    </w:tbl>
    <w:p w14:paraId="301CA813" w14:textId="3AD4A056" w:rsidR="00C55CBD" w:rsidRPr="007B65A8" w:rsidRDefault="00B27FE0" w:rsidP="00B27FE0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XML</w:t>
      </w:r>
    </w:p>
    <w:p w14:paraId="0A17D0CC" w14:textId="6F28010A" w:rsidR="00B27FE0" w:rsidRPr="007B65A8" w:rsidRDefault="00265BCE" w:rsidP="00B27FE0">
      <w:pPr>
        <w:rPr>
          <w:sz w:val="16"/>
          <w:szCs w:val="16"/>
        </w:rPr>
      </w:pPr>
      <w:r w:rsidRPr="007B65A8">
        <w:rPr>
          <w:sz w:val="16"/>
          <w:szCs w:val="16"/>
        </w:rPr>
        <w:t>WHAT DAFUQ?!!@#!@#!?</w:t>
      </w:r>
    </w:p>
    <w:p w14:paraId="2684259F" w14:textId="4CA02CB6" w:rsidR="00265BCE" w:rsidRPr="007B65A8" w:rsidRDefault="00265BCE" w:rsidP="00265BCE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:rsidRPr="007B65A8" w14:paraId="3D07BD3D" w14:textId="77777777" w:rsidTr="003F1CF6">
        <w:tc>
          <w:tcPr>
            <w:tcW w:w="4495" w:type="dxa"/>
          </w:tcPr>
          <w:p w14:paraId="495C93C6" w14:textId="77777777" w:rsidR="003F1CF6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DiscoverTheWorld [ </w:t>
            </w:r>
          </w:p>
          <w:p w14:paraId="0C47EE36" w14:textId="7F9DE8DE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iscoverTheWorld (tour*,reservation*)&gt;</w:t>
            </w:r>
          </w:p>
          <w:p w14:paraId="3E8A3B79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our (type, start-date, duration, price) &gt;</w:t>
            </w:r>
          </w:p>
          <w:p w14:paraId="5818711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eservation (cname, caddress, cost, special*)&gt;</w:t>
            </w:r>
          </w:p>
          <w:p w14:paraId="3CB75AE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tour 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&gt;</w:t>
            </w:r>
          </w:p>
          <w:p w14:paraId="6127C1D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eservation Res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</w:p>
          <w:p w14:paraId="4D45029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6B823E3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yp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E9A9800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tart-dat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BC6434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ur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010617F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i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F79296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nam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635BC8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DEFF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ost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E3BB2A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pecial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3421F1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special pric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2C0EFD42" w14:textId="76217719" w:rsidR="00137632" w:rsidRPr="007B65A8" w:rsidRDefault="003F1CF6" w:rsidP="00137632">
            <w:pPr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Politics [ </w:t>
            </w:r>
            <w:r w:rsidR="00137632" w:rsidRPr="007B65A8">
              <w:rPr>
                <w:color w:val="000000" w:themeColor="text1"/>
                <w:sz w:val="16"/>
                <w:szCs w:val="16"/>
              </w:rPr>
              <w:t>&lt;!ELEMENT Politics (Politician*, Province*)&gt;</w:t>
            </w:r>
          </w:p>
          <w:p w14:paraId="01C89D4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litician ((CurrentMayor | CurrentMop)?, address?)&gt;</w:t>
            </w:r>
          </w:p>
          <w:p w14:paraId="0846507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ayor (since?)&gt;</w:t>
            </w:r>
          </w:p>
          <w:p w14:paraId="0C89840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oP (since?)&gt;</w:t>
            </w:r>
          </w:p>
          <w:p w14:paraId="129AE41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ovince (City+, Riding+, population?)&gt;</w:t>
            </w:r>
          </w:p>
          <w:p w14:paraId="5B2E067A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ity (population?)&gt;</w:t>
            </w:r>
          </w:p>
          <w:p w14:paraId="0FBB566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iding (population?)&gt;</w:t>
            </w:r>
          </w:p>
          <w:p w14:paraId="20ED9BD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016F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in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AFED53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pul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6D4712C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olitician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AA8F83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websit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</w:t>
            </w:r>
          </w:p>
          <w:p w14:paraId="1F46792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friends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S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&gt;</w:t>
            </w:r>
          </w:p>
          <w:p w14:paraId="6DA25841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ayor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820B153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oP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693F6C6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rovince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412FA96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ity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C82AE6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c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DCB3613" w14:textId="77777777" w:rsidR="00137632" w:rsidRPr="007B65A8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iding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5616A012" w14:textId="4684BAC9" w:rsidR="003F1CF6" w:rsidRPr="007B65A8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</w:tr>
      <w:tr w:rsidR="00137632" w:rsidRPr="007B65A8" w14:paraId="0C04DF45" w14:textId="77777777" w:rsidTr="003F1CF6">
        <w:tc>
          <w:tcPr>
            <w:tcW w:w="4495" w:type="dxa"/>
          </w:tcPr>
          <w:p w14:paraId="654E2E1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bibliography&gt;</w:t>
            </w:r>
          </w:p>
          <w:p w14:paraId="034A0E3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s&gt;</w:t>
            </w:r>
          </w:p>
          <w:p w14:paraId="4B10AE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ISBN=</w:t>
            </w:r>
            <w:r w:rsidRPr="007B65A8">
              <w:rPr>
                <w:color w:val="BA2121"/>
                <w:sz w:val="16"/>
                <w:szCs w:val="16"/>
              </w:rPr>
              <w:t>"23456"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year=</w:t>
            </w:r>
            <w:r w:rsidRPr="007B65A8">
              <w:rPr>
                <w:color w:val="BA2121"/>
                <w:sz w:val="16"/>
                <w:szCs w:val="16"/>
              </w:rPr>
              <w:t>"1995"</w:t>
            </w:r>
            <w:r w:rsidRPr="007B65A8">
              <w:rPr>
                <w:b/>
                <w:color w:val="008000"/>
                <w:sz w:val="16"/>
                <w:szCs w:val="16"/>
              </w:rPr>
              <w:t>&gt;</w:t>
            </w:r>
          </w:p>
          <w:p w14:paraId="5A136422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title&gt;</w:t>
            </w:r>
            <w:r w:rsidRPr="007B65A8">
              <w:rPr>
                <w:sz w:val="16"/>
                <w:szCs w:val="16"/>
              </w:rPr>
              <w:t xml:space="preserve"> Foundations ... </w:t>
            </w:r>
            <w:r w:rsidRPr="007B65A8">
              <w:rPr>
                <w:b/>
                <w:color w:val="008000"/>
                <w:sz w:val="16"/>
                <w:szCs w:val="16"/>
              </w:rPr>
              <w:t>&lt;/title&gt;</w:t>
            </w:r>
          </w:p>
          <w:p w14:paraId="34F5596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Hul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4372765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Abitebou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1933BA5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publ&gt;</w:t>
            </w:r>
            <w:r w:rsidRPr="007B65A8">
              <w:rPr>
                <w:sz w:val="16"/>
                <w:szCs w:val="16"/>
              </w:rPr>
              <w:t xml:space="preserve"> Addison Wesley </w:t>
            </w:r>
            <w:r w:rsidRPr="007B65A8">
              <w:rPr>
                <w:b/>
                <w:color w:val="008000"/>
                <w:sz w:val="16"/>
                <w:szCs w:val="16"/>
              </w:rPr>
              <w:t>&lt;/publ&gt;</w:t>
            </w:r>
          </w:p>
          <w:p w14:paraId="70811676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2347B22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&gt;</w:t>
            </w:r>
            <w:r w:rsidRPr="007B65A8">
              <w:rPr>
                <w:sz w:val="16"/>
                <w:szCs w:val="16"/>
              </w:rPr>
              <w:t xml:space="preserve"> ...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108AD47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s&gt;</w:t>
            </w:r>
          </w:p>
          <w:p w14:paraId="3906BA7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journals&gt;</w:t>
            </w:r>
          </w:p>
          <w:p w14:paraId="522B64A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</w:p>
          <w:p w14:paraId="65C05DB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tit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title&gt;</w:t>
            </w:r>
          </w:p>
          <w:p w14:paraId="1FD703A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artic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article&gt;</w:t>
            </w:r>
          </w:p>
          <w:p w14:paraId="16B4DC6A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...</w:t>
            </w:r>
          </w:p>
          <w:p w14:paraId="33789CC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352483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54E5BC97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6CF399CF" w14:textId="0C80CE1E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iscoverTheWorld&gt;</w:t>
            </w:r>
          </w:p>
          <w:p w14:paraId="3A9BA5E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our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003894B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15AF00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16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5A8D50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14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6900CCC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5EBCE7E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10195B3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37CC2B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2EA28A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2C9E14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479504D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99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3AE6750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36257D9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3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574FEC1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Kenia safari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3020E6D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9451162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duration&gt;</w:t>
            </w:r>
          </w:p>
          <w:p w14:paraId="69B8D4C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price&gt;</w:t>
            </w:r>
          </w:p>
          <w:p w14:paraId="72C80A5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our&gt;</w:t>
            </w:r>
          </w:p>
          <w:p w14:paraId="7F41BE5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1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182EF615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ettina Kem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5CA330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Montrea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7B7D646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57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1480B22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283E948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0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singl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3D5A2AB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35CE2B8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2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41679BE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Na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3ED3BA1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Address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5B95E1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105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2008894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287364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5860936F" w14:textId="7BB5381C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rFonts w:ascii="0" w:hAnsi="0" w:cs="DejaVu Sans Mono"/>
                <w:b/>
                <w:bCs/>
                <w:color w:val="008000"/>
                <w:sz w:val="16"/>
                <w:szCs w:val="16"/>
              </w:rPr>
              <w:t>&lt;/DiscoverTheWorld&gt;</w:t>
            </w:r>
          </w:p>
        </w:tc>
      </w:tr>
    </w:tbl>
    <w:p w14:paraId="2D961CC2" w14:textId="77777777" w:rsidR="00137632" w:rsidRPr="007B65A8" w:rsidRDefault="00137632" w:rsidP="00137632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:rsidRPr="007B65A8" w14:paraId="6F4CA3FD" w14:textId="77777777" w:rsidTr="00265BCE">
        <w:tc>
          <w:tcPr>
            <w:tcW w:w="9350" w:type="dxa"/>
          </w:tcPr>
          <w:p w14:paraId="72747A0A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!DOCTYPE people[</w:t>
            </w:r>
          </w:p>
          <w:p w14:paraId="797AC46B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people(person*)&gt;</w:t>
            </w:r>
          </w:p>
          <w:p w14:paraId="75CE478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EMNT person(name*, (lastname|familyname)?)&gt;</w:t>
            </w:r>
          </w:p>
          <w:p w14:paraId="059C418C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ATTLIST person PID ID #REQUIRED</w:t>
            </w:r>
          </w:p>
          <w:p w14:paraId="568B506E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age CDATA #IMPLIED</w:t>
            </w:r>
          </w:p>
          <w:p w14:paraId="39996B1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children IDREFS #IMPLIED</w:t>
            </w:r>
          </w:p>
          <w:p w14:paraId="4DAF51F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mother IDREF #IMPLIED</w:t>
            </w:r>
          </w:p>
          <w:p w14:paraId="59E83211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gt;</w:t>
            </w:r>
          </w:p>
          <w:p w14:paraId="3BD59F00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name(#PCDATA)&gt;</w:t>
            </w:r>
          </w:p>
          <w:p w14:paraId="0D41A143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lastname(#PCDATA)&gt;</w:t>
            </w:r>
          </w:p>
          <w:p w14:paraId="29D44E2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familyname (#PCDATA)&gt;</w:t>
            </w:r>
          </w:p>
          <w:p w14:paraId="4EB0CA45" w14:textId="50C6D43B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]&gt;</w:t>
            </w:r>
          </w:p>
        </w:tc>
      </w:tr>
    </w:tbl>
    <w:p w14:paraId="51993708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Data types: PCDATA (parsed character data) or CDATA (unparsed)</w:t>
      </w:r>
    </w:p>
    <w:p w14:paraId="7DE11B5F" w14:textId="6D279C64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Attributes</w:t>
      </w:r>
    </w:p>
    <w:p w14:paraId="3FE41A2D" w14:textId="7104FD2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 unique identifier (similar to primary key)</w:t>
      </w:r>
    </w:p>
    <w:p w14:paraId="2CCD0432" w14:textId="17FA417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REF: reference to single ID</w:t>
      </w:r>
    </w:p>
    <w:p w14:paraId="5026AF74" w14:textId="392AE14A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lastRenderedPageBreak/>
        <w:t>IDREFS: space-seperated list of references</w:t>
      </w:r>
    </w:p>
    <w:p w14:paraId="7725E54E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Values</w:t>
      </w:r>
    </w:p>
    <w:p w14:paraId="03DADE52" w14:textId="6C8B854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can give a default value</w:t>
      </w:r>
    </w:p>
    <w:p w14:paraId="7E8FA25D" w14:textId="5819B1DE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REQUIRED must exist</w:t>
      </w:r>
    </w:p>
    <w:p w14:paraId="6754BAED" w14:textId="1E9EDDF4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IMPLIED optional</w:t>
      </w:r>
    </w:p>
    <w:p w14:paraId="3893FABA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Specified in an XML file with &lt;!DOCTYPE name SYSTEM "path/to/thing.dtd"&gt;</w:t>
      </w:r>
    </w:p>
    <w:p w14:paraId="17C07048" w14:textId="2006893D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Can use regex style things too. * is 0 or more. + is 1 or more, (a | b)? is one or the other</w:t>
      </w:r>
    </w:p>
    <w:p w14:paraId="59BC5F95" w14:textId="77777777" w:rsidR="0040628F" w:rsidRPr="007B65A8" w:rsidRDefault="0040628F" w:rsidP="00265BCE">
      <w:pPr>
        <w:rPr>
          <w:sz w:val="16"/>
          <w:szCs w:val="16"/>
        </w:rPr>
      </w:pPr>
    </w:p>
    <w:p w14:paraId="16D0445A" w14:textId="50A4DDBD" w:rsidR="00D766DA" w:rsidRPr="007B65A8" w:rsidRDefault="00D766DA" w:rsidP="00D766DA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PATH</w:t>
      </w:r>
    </w:p>
    <w:p w14:paraId="23617550" w14:textId="3A6834E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author all author elements by root navigating through those elements</w:t>
      </w:r>
    </w:p>
    <w:p w14:paraId="6CDE43BE" w14:textId="773389B0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@ISBN All ISBN attributes</w:t>
      </w:r>
    </w:p>
    <w:p w14:paraId="25D9CD61" w14:textId="2CB436F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/title all title elements anywhere in the document</w:t>
      </w:r>
    </w:p>
    <w:p w14:paraId="2FA8D7BC" w14:textId="4885F3A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*/title titles of bibliography entries assuming that there could be books, journals, reports, etc...</w:t>
      </w:r>
    </w:p>
    <w:p w14:paraId="7B69046F" w14:textId="31D0B2D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@year&gt;1995] returns books where the year &gt; 1995</w:t>
      </w:r>
    </w:p>
    <w:p w14:paraId="06DC1EEC" w14:textId="04065299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author='FooBar']/@Year returns the years of books written by FooBar</w:t>
      </w:r>
    </w:p>
    <w:p w14:paraId="459AFC4E" w14:textId="435B452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count(author) &lt;2]</w:t>
      </w:r>
    </w:p>
    <w:p w14:paraId="3E397B76" w14:textId="538DB797" w:rsidR="00D766DA" w:rsidRPr="007B65A8" w:rsidRDefault="00D766DA" w:rsidP="00D766DA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/bibliography/book/author[position()=1]/name position is the location of the node in the node set</w:t>
      </w:r>
    </w:p>
    <w:p w14:paraId="01607780" w14:textId="13C63960" w:rsidR="00D766DA" w:rsidRPr="007B65A8" w:rsidRDefault="00F94906" w:rsidP="00F9490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Query</w:t>
      </w:r>
    </w:p>
    <w:p w14:paraId="74C3E8D8" w14:textId="0DA24870" w:rsidR="00F958B6" w:rsidRPr="007B65A8" w:rsidRDefault="00F958B6" w:rsidP="00F958B6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:rsidRPr="007B65A8" w14:paraId="3309C375" w14:textId="77777777" w:rsidTr="00F958B6">
        <w:tc>
          <w:tcPr>
            <w:tcW w:w="4675" w:type="dxa"/>
          </w:tcPr>
          <w:p w14:paraId="7D6FAE9F" w14:textId="605F9697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</w:t>
            </w:r>
          </w:p>
        </w:tc>
      </w:tr>
      <w:tr w:rsidR="00F958B6" w:rsidRPr="007B65A8" w14:paraId="445BE23C" w14:textId="77777777" w:rsidTr="00F958B6">
        <w:tc>
          <w:tcPr>
            <w:tcW w:w="4675" w:type="dxa"/>
          </w:tcPr>
          <w:p w14:paraId="384F7675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$b in document("bib.xml")/bib/book</w:t>
            </w:r>
          </w:p>
          <w:p w14:paraId="189C3B38" w14:textId="5B803434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  $b in document("bib.xml")/bib/book</w:t>
            </w:r>
          </w:p>
          <w:p w14:paraId="3C989368" w14:textId="494C59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</w:tr>
      <w:tr w:rsidR="00F958B6" w:rsidRPr="007B65A8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2516FAB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D9CA18E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CEEC070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…</w:t>
            </w:r>
          </w:p>
          <w:p w14:paraId="1402EF64" w14:textId="6E5992A1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</w:t>
            </w:r>
          </w:p>
          <w:p w14:paraId="27988C2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2245CE9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6B1384EB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..</w:t>
            </w:r>
          </w:p>
          <w:p w14:paraId="66DF1432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4FA68FC4" w14:textId="1716A080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/result&gt;</w:t>
            </w:r>
          </w:p>
        </w:tc>
      </w:tr>
    </w:tbl>
    <w:p w14:paraId="177B34D3" w14:textId="77777777" w:rsidR="00C75A57" w:rsidRPr="007B65A8" w:rsidRDefault="00C75A57" w:rsidP="00C45E46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08"/>
        <w:gridCol w:w="6582"/>
      </w:tblGrid>
      <w:tr w:rsidR="00F9046A" w:rsidRPr="007B65A8" w14:paraId="0BB7401B" w14:textId="77777777" w:rsidTr="00F9046A">
        <w:tc>
          <w:tcPr>
            <w:tcW w:w="4675" w:type="dxa"/>
          </w:tcPr>
          <w:p w14:paraId="791FDF9E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-Basic Queries: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  '/'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o navigate one path at a time</w:t>
            </w:r>
          </w:p>
          <w:p w14:paraId="56D2A6A2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Title</w:t>
            </w:r>
          </w:p>
          <w:p w14:paraId="6A4F86F7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//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all paths following this</w:t>
            </w:r>
          </w:p>
          <w:p w14:paraId="07F9A41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/Title</w:t>
            </w:r>
          </w:p>
          <w:p w14:paraId="0F18276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When wanting to access an attribute of an element use @</w:t>
            </w:r>
          </w:p>
          <w:p w14:paraId="2CAD2EC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data(@ISBN)</w:t>
            </w:r>
          </w:p>
          <w:p w14:paraId="0AE777C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|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 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OR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operator ONLY USED INSIDE CONDITIONS</w:t>
            </w:r>
          </w:p>
          <w:p w14:paraId="6CEA188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|Magazine/Title</w:t>
            </w:r>
          </w:p>
          <w:p w14:paraId="6BBCD99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=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can act like == like in Self-Join Queries below</w:t>
            </w:r>
          </w:p>
          <w:p w14:paraId="46F3BC1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Navigation accesses:</w:t>
            </w:r>
          </w:p>
          <w:p w14:paraId="0F83703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parent::*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 xml:space="preserve">*::child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following-silbling::*</w:t>
            </w:r>
          </w:p>
          <w:p w14:paraId="40738CE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-Queries involving CONDITIONS</w:t>
            </w:r>
          </w:p>
          <w:p w14:paraId="2BF114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1condition:</w:t>
            </w:r>
          </w:p>
          <w:p w14:paraId="5AACF84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</w:t>
            </w:r>
          </w:p>
          <w:p w14:paraId="38BE6E7A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Authors/Author[2]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he 2nd author of each element</w:t>
            </w:r>
          </w:p>
          <w:p w14:paraId="7CA1034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2conditions:</w:t>
            </w:r>
          </w:p>
          <w:p w14:paraId="4806B2A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write a condition, it needs to be inside '[...]' then followed by the output that we are looking for</w:t>
            </w:r>
          </w:p>
          <w:p w14:paraId="440062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/Title</w:t>
            </w:r>
          </w:p>
          <w:p w14:paraId="5DD533B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 to find elements that contain other elements:</w:t>
            </w:r>
          </w:p>
          <w:p w14:paraId="572D391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Remark]/Title</w:t>
            </w:r>
          </w:p>
          <w:p w14:paraId="7CF4D44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s &amp;&amp; Conditions + Some output:</w:t>
            </w:r>
          </w:p>
          <w:p w14:paraId="5780208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Looking for a title that has one last name =Ullman and price&lt;90</w:t>
            </w:r>
          </w:p>
          <w:p w14:paraId="696C9D3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Last_Name="Ullman"]/Title</w:t>
            </w:r>
          </w:p>
          <w:p w14:paraId="06D7BC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Inside Conditions + Some output:</w:t>
            </w:r>
          </w:p>
          <w:p w14:paraId="1D6CB6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Jeffrey Ullman" and price&lt;90</w:t>
            </w:r>
          </w:p>
          <w:p w14:paraId="6EB053F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[Last_Name="Ullman" and First_Name="Jeffrey"]]/Title</w:t>
            </w:r>
          </w:p>
          <w:p w14:paraId="7D911099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&amp;&amp; !Conditions + Some output:</w:t>
            </w:r>
          </w:p>
          <w:p w14:paraId="4136CB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Ullman" and NOT author="Widom"</w:t>
            </w:r>
          </w:p>
          <w:p w14:paraId="6E38017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/Authors/Author/Last_Name="Ullman" and count(/Authors/Last_Name="Widom"=0]/Title</w:t>
            </w:r>
          </w:p>
          <w:p w14:paraId="759C980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The condtion 'contains':</w:t>
            </w:r>
          </w:p>
          <w:p w14:paraId="03603A4E" w14:textId="138048B1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lastRenderedPageBreak/>
              <w:t>Self-Join Query</w:t>
            </w:r>
          </w:p>
          <w:p w14:paraId="11CE17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Navigation Accesses</w:t>
            </w:r>
          </w:p>
          <w:p w14:paraId="197A40A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he name() function returns the name of a tag or element</w:t>
            </w:r>
          </w:p>
          <w:p w14:paraId="020E07D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find all elements whose parent is not "Bookstore" or "Book"</w:t>
            </w:r>
          </w:p>
          <w:p w14:paraId="6F4F115A" w14:textId="77777777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/Bookstore/*[name(parent::*)!="Bookstore" and name(parent::*)!="Book"]</w:t>
            </w:r>
          </w:p>
          <w:p w14:paraId="1DA98746" w14:textId="150B9A01" w:rsidR="00F9046A" w:rsidRPr="007B65A8" w:rsidRDefault="00F9046A" w:rsidP="00F9046A">
            <w:pPr>
              <w:rPr>
                <w:sz w:val="16"/>
                <w:szCs w:val="16"/>
              </w:rPr>
            </w:pPr>
          </w:p>
        </w:tc>
      </w:tr>
    </w:tbl>
    <w:p w14:paraId="39296198" w14:textId="77777777" w:rsidR="00734276" w:rsidRPr="007B65A8" w:rsidRDefault="00734276">
      <w:pPr>
        <w:rPr>
          <w:noProof/>
          <w:sz w:val="16"/>
          <w:szCs w:val="16"/>
        </w:rPr>
      </w:pPr>
    </w:p>
    <w:p w14:paraId="0D4E7F25" w14:textId="77777777" w:rsidR="00734276" w:rsidRPr="007B65A8" w:rsidRDefault="00734276">
      <w:pPr>
        <w:rPr>
          <w:noProof/>
          <w:sz w:val="16"/>
          <w:szCs w:val="16"/>
        </w:rPr>
      </w:pPr>
    </w:p>
    <w:p w14:paraId="79755595" w14:textId="0391D96B" w:rsidR="00F37D14" w:rsidRPr="007B65A8" w:rsidRDefault="00734276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inline distT="0" distB="0" distL="0" distR="0" wp14:anchorId="6DDE21FD" wp14:editId="7DCAE8FB">
            <wp:extent cx="3867150" cy="23907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4627D" w14:textId="77777777" w:rsidR="00F9046A" w:rsidRPr="007B65A8" w:rsidRDefault="00F9046A" w:rsidP="00C45E46">
      <w:pPr>
        <w:rPr>
          <w:sz w:val="16"/>
          <w:szCs w:val="16"/>
        </w:rPr>
      </w:pPr>
    </w:p>
    <w:p w14:paraId="7436191E" w14:textId="29D47AA0" w:rsidR="00D766DA" w:rsidRPr="007B65A8" w:rsidRDefault="009018F3" w:rsidP="009018F3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ML in DB@^%$^$#</w:t>
      </w:r>
    </w:p>
    <w:p w14:paraId="1DED0B3A" w14:textId="77777777" w:rsidR="009018F3" w:rsidRPr="007B65A8" w:rsidRDefault="009018F3" w:rsidP="009018F3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:rsidRPr="007B65A8" w14:paraId="78056B71" w14:textId="77777777" w:rsidTr="009018F3">
        <w:tc>
          <w:tcPr>
            <w:tcW w:w="9350" w:type="dxa"/>
          </w:tcPr>
          <w:p w14:paraId="76104469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MyXML(id, INFO) VALUES (1000,</w:t>
            </w:r>
          </w:p>
          <w:p w14:paraId="691D5A2A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'&lt;customerinfo cid="1000"&gt;</w:t>
            </w:r>
          </w:p>
          <w:p w14:paraId="2618FE5C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name&gt;Kathy Jones&lt;/name&gt;</w:t>
            </w:r>
          </w:p>
          <w:p w14:paraId="27E2E7FD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addr country =Canada"&gt;</w:t>
            </w:r>
          </w:p>
          <w:p w14:paraId="46EAA336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street&gt;123 fake&lt;/street&gt;</w:t>
            </w:r>
          </w:p>
          <w:p w14:paraId="3284215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city&gt;Ottawa&lt;/city&gt;</w:t>
            </w:r>
          </w:p>
          <w:p w14:paraId="11FFCE7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rov-state&gt;Ontario&lt;/prov-state&gt;</w:t>
            </w:r>
          </w:p>
          <w:p w14:paraId="1DA0662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code-zip&gt;H0H 0H0&lt;/pcode-zip&gt;</w:t>
            </w:r>
          </w:p>
          <w:p w14:paraId="2D7AAAA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addr&gt;</w:t>
            </w:r>
          </w:p>
          <w:p w14:paraId="22AD93A2" w14:textId="55F07D29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customerinfo&gt;')</w:t>
            </w:r>
          </w:p>
        </w:tc>
      </w:tr>
    </w:tbl>
    <w:p w14:paraId="6992702A" w14:textId="2BD99DFA" w:rsidR="003D2FEE" w:rsidRPr="007B65A8" w:rsidRDefault="003D2FEE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Buffer</w:t>
      </w:r>
    </w:p>
    <w:p w14:paraId="4A4AC5BF" w14:textId="7B125F0A" w:rsidR="003D2FEE" w:rsidRPr="007B65A8" w:rsidRDefault="003D2FEE" w:rsidP="003D2FEE">
      <w:pPr>
        <w:rPr>
          <w:color w:val="666666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:rsidRPr="007B65A8" w14:paraId="0D453E12" w14:textId="77777777" w:rsidTr="003D2FEE">
        <w:tc>
          <w:tcPr>
            <w:tcW w:w="3116" w:type="dxa"/>
          </w:tcPr>
          <w:p w14:paraId="0AD4F76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DBMS stores information persistently on (“hard”) disks.</w:t>
            </w:r>
          </w:p>
          <w:p w14:paraId="2722D15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Unit of transfer main-memory/disk: disk blocks or pages.</w:t>
            </w:r>
          </w:p>
          <w:p w14:paraId="7DC63B5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Timing:</w:t>
            </w:r>
          </w:p>
          <w:p w14:paraId="38E05E8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2- 20 msec for random data block (bad seek time)</w:t>
            </w:r>
          </w:p>
          <w:p w14:paraId="1297A27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f blocks are sequentially on disk, only +1ms per block</w:t>
            </w:r>
          </w:p>
          <w:p w14:paraId="5E3F4F0B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ompare main memory access: in nanoseconds</w:t>
            </w:r>
          </w:p>
          <w:p w14:paraId="3DC84737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Basic operations (READ/WRITE from/to disk)</w:t>
            </w:r>
          </w:p>
          <w:p w14:paraId="4760EA3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y disks?</w:t>
            </w:r>
          </w:p>
          <w:p w14:paraId="6C06F72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heaper than Main Memory</w:t>
            </w:r>
          </w:p>
          <w:p w14:paraId="6244A0E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Higher Capacity</w:t>
            </w:r>
          </w:p>
          <w:p w14:paraId="1716C3AE" w14:textId="7DDEBDC6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When loading a page from disk:</w:t>
            </w:r>
          </w:p>
          <w:p w14:paraId="3EA1507C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Replacement frame must have “pin counter” of 0</w:t>
            </w:r>
          </w:p>
          <w:p w14:paraId="4D996A0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en requesting a page that is in the buffer</w:t>
            </w:r>
          </w:p>
          <w:p w14:paraId="1186801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ncrement pin counter</w:t>
            </w:r>
          </w:p>
          <w:p w14:paraId="6FECC67F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After operation has finished</w:t>
            </w:r>
          </w:p>
          <w:p w14:paraId="6987F5A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Decrement pin counter</w:t>
            </w:r>
          </w:p>
          <w:p w14:paraId="1FE85A9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Set dirty bit if page has been modified:</w:t>
            </w:r>
          </w:p>
          <w:p w14:paraId="2FE838E9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Frame is chosen for replacement by a replacement policy:</w:t>
            </w:r>
          </w:p>
          <w:p w14:paraId="7ADC0541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Only unpinned page can be chosen (pin count = 0)</w:t>
            </w:r>
          </w:p>
          <w:p w14:paraId="5F5DA747" w14:textId="65C27ACF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f requested is not in pool:</w:t>
            </w:r>
          </w:p>
          <w:p w14:paraId="3845EF2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If there is an empty frame, use it</w:t>
            </w:r>
          </w:p>
          <w:p w14:paraId="686C9AF0" w14:textId="04723D81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Pr="007B65A8" w:rsidRDefault="003D2FEE" w:rsidP="003D2FEE">
            <w:pPr>
              <w:rPr>
                <w:color w:val="666666"/>
                <w:sz w:val="16"/>
                <w:szCs w:val="16"/>
              </w:rPr>
            </w:pP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Read requested page into chosen frame</w:t>
            </w:r>
          </w:p>
          <w:p w14:paraId="1D49C6BA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uffer management in DBMS requires ability to:</w:t>
            </w:r>
          </w:p>
          <w:p w14:paraId="32598039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pin a page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in buffer pool,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force a page to disk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(important for</w:t>
            </w:r>
          </w:p>
          <w:p w14:paraId="2E98DC75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mplementing CC &amp; recovery),</w:t>
            </w:r>
          </w:p>
          <w:p w14:paraId="394E2E80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adjust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replacement policy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, and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 xml:space="preserve">pre-fetch pages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ased on</w:t>
            </w:r>
          </w:p>
          <w:p w14:paraId="26E72A0F" w14:textId="075AAE9C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access patterns in typical DB operations.</w:t>
            </w:r>
          </w:p>
        </w:tc>
      </w:tr>
    </w:tbl>
    <w:p w14:paraId="74F13E57" w14:textId="47757AE1" w:rsidR="009018F3" w:rsidRPr="007B65A8" w:rsidRDefault="00D55C65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I</w:t>
      </w:r>
      <w:r w:rsidR="004D66ED" w:rsidRPr="007B65A8">
        <w:rPr>
          <w:sz w:val="16"/>
          <w:szCs w:val="16"/>
        </w:rPr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:rsidRPr="007B65A8" w14:paraId="7D728320" w14:textId="77777777" w:rsidTr="007B62ED">
        <w:tc>
          <w:tcPr>
            <w:tcW w:w="3116" w:type="dxa"/>
          </w:tcPr>
          <w:p w14:paraId="249AE1EC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COST MODEL</w:t>
            </w:r>
          </w:p>
          <w:p w14:paraId="64D9D52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Measure performances by simplifying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parameters (IO focused):</w:t>
            </w:r>
          </w:p>
          <w:p w14:paraId="13D4134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disk reads (ignore writes)</w:t>
            </w:r>
          </w:p>
          <w:p w14:paraId="49F3CB1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number of I/Os and not the individual time for each read (ignores page pre-fetch)</w:t>
            </w:r>
          </w:p>
          <w:p w14:paraId="771A3C82" w14:textId="28C39584" w:rsidR="007B62E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kern w:val="0"/>
                <w:sz w:val="16"/>
                <w:szCs w:val="16"/>
              </w:rPr>
              <w:t>✩ Average-case analysis; based on several simplistic assumptions.</w:t>
            </w:r>
            <w:r w:rsidR="007B62ED"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435B187E" w14:textId="449038BE" w:rsidR="007B62ED" w:rsidRPr="007B65A8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HEAP FILES</w:t>
            </w:r>
          </w:p>
          <w:p w14:paraId="062CE00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Linked, unordered list of all pages of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file</w:t>
            </w:r>
          </w:p>
          <w:p w14:paraId="029BF56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3422D82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37CB86B9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15FC4B6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primary key</w:t>
            </w:r>
          </w:p>
          <w:p w14:paraId="0AE4E93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: have to read on avg half the pages for 1 record</w:t>
            </w:r>
          </w:p>
          <w:p w14:paraId="0AD2903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r equality search on non-primary key</w:t>
            </w:r>
          </w:p>
          <w:p w14:paraId="4AF31CD1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, all pages need to be read</w:t>
            </w:r>
          </w:p>
          <w:p w14:paraId="6BA5566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insert</w:t>
            </w:r>
          </w:p>
          <w:p w14:paraId="40F10E3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can insert anywhere</w:t>
            </w:r>
          </w:p>
          <w:p w14:paraId="7ABAB7B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18C772F1" w14:textId="68276EC7" w:rsidR="007B62ED" w:rsidRPr="007B65A8" w:rsidRDefault="003C2C9D" w:rsidP="003C2C9D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SORTED FILES</w:t>
            </w:r>
          </w:p>
          <w:p w14:paraId="35E1266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Records are ordered according to one or mor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attributes of the relation</w:t>
            </w:r>
          </w:p>
          <w:p w14:paraId="198AE4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0070E81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0683EB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0DF276D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sort attribute</w:t>
            </w:r>
          </w:p>
          <w:p w14:paraId="29C52FA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</w:t>
            </w:r>
          </w:p>
          <w:p w14:paraId="0CC1568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n sort attribute</w:t>
            </w:r>
          </w:p>
          <w:p w14:paraId="7020CAE2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:</w:t>
            </w:r>
          </w:p>
          <w:p w14:paraId="3514448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  adjacent pages might have additional matching records</w:t>
            </w:r>
          </w:p>
          <w:p w14:paraId="369140DF" w14:textId="77777777" w:rsidR="007B62ED" w:rsidRPr="007B65A8" w:rsidRDefault="007B62ED" w:rsidP="007B62ED">
            <w:pPr>
              <w:rPr>
                <w:sz w:val="16"/>
                <w:szCs w:val="16"/>
                <w:lang w:val="en-GB"/>
              </w:rPr>
            </w:pPr>
          </w:p>
        </w:tc>
      </w:tr>
    </w:tbl>
    <w:p w14:paraId="492FF22E" w14:textId="12A28031" w:rsidR="0083721C" w:rsidRPr="007B65A8" w:rsidRDefault="0083721C" w:rsidP="0083721C">
      <w:pPr>
        <w:rPr>
          <w:sz w:val="16"/>
          <w:szCs w:val="16"/>
        </w:rPr>
      </w:pPr>
    </w:p>
    <w:p w14:paraId="023A5383" w14:textId="77777777" w:rsidR="00C8714A" w:rsidRPr="007B65A8" w:rsidRDefault="00C8714A" w:rsidP="0083721C">
      <w:pPr>
        <w:rPr>
          <w:sz w:val="16"/>
          <w:szCs w:val="16"/>
        </w:rPr>
      </w:pPr>
    </w:p>
    <w:p w14:paraId="0488912E" w14:textId="77777777" w:rsidR="00C8714A" w:rsidRPr="007B65A8" w:rsidRDefault="00C8714A" w:rsidP="0083721C">
      <w:pPr>
        <w:rPr>
          <w:sz w:val="16"/>
          <w:szCs w:val="16"/>
        </w:rPr>
      </w:pPr>
    </w:p>
    <w:p w14:paraId="49074749" w14:textId="58A67BB9" w:rsidR="004D66ED" w:rsidRPr="007B65A8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Let suppose we have a r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elation R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(A</w:t>
      </w:r>
      <w:r w:rsidR="00003496" w:rsidRPr="007B65A8">
        <w:rPr>
          <w:rFonts w:ascii="Helvetica" w:hAnsi="Helvetica" w:cs="Helvetica"/>
          <w:color w:val="404040"/>
          <w:sz w:val="16"/>
          <w:szCs w:val="16"/>
        </w:rPr>
        <w:t>, B, C, D, F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)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 such that:</w:t>
      </w:r>
    </w:p>
    <w:p w14:paraId="0F41E388" w14:textId="77777777" w:rsidR="00321A92" w:rsidRPr="007B65A8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A and B are int (6 byte)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</w:p>
    <w:p w14:paraId="453DC62B" w14:textId="1B6D7E79" w:rsidR="00321A92" w:rsidRPr="007B65A8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 xml:space="preserve">C-F are 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>char [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40] (10 byte per char). </w:t>
      </w:r>
    </w:p>
    <w:p w14:paraId="58184001" w14:textId="73610EC3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Tuple = 172 bytes. 200,000 tuples</w:t>
      </w:r>
    </w:p>
    <w:p w14:paraId="443778E5" w14:textId="68693490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Each data page has 4000 bytes and is around 80% full</w:t>
      </w:r>
    </w:p>
    <w:p w14:paraId="32FB2939" w14:textId="7A0E4B22" w:rsidR="006D7426" w:rsidRPr="007B65A8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B values are uniformly distributed</w:t>
      </w:r>
    </w:p>
    <w:p w14:paraId="407334E9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Rid = 10 bytes</w:t>
      </w:r>
    </w:p>
    <w:p w14:paraId="1EC1B73F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Size of pointer in intermediate page = 8 bytes</w:t>
      </w:r>
    </w:p>
    <w:p w14:paraId="2B4E834D" w14:textId="77777777" w:rsidR="00122E05" w:rsidRPr="007B65A8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Index pages are 4K and between 50%-100% full</w:t>
      </w:r>
    </w:p>
    <w:p w14:paraId="1BCF6849" w14:textId="1A1398D8" w:rsidR="00372044" w:rsidRPr="007B65A8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842" w:type="dxa"/>
        <w:tblInd w:w="-527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:rsidRPr="007B65A8" w14:paraId="651DD89C" w14:textId="77777777" w:rsidTr="00487852">
        <w:trPr>
          <w:trHeight w:val="302"/>
        </w:trPr>
        <w:tc>
          <w:tcPr>
            <w:tcW w:w="2431" w:type="dxa"/>
          </w:tcPr>
          <w:p w14:paraId="48A2A8EF" w14:textId="64E63CCC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With this example</w:t>
            </w:r>
          </w:p>
        </w:tc>
      </w:tr>
      <w:tr w:rsidR="00372044" w:rsidRPr="007B65A8" w14:paraId="6DCBC502" w14:textId="77777777" w:rsidTr="00487852">
        <w:trPr>
          <w:trHeight w:val="302"/>
        </w:trPr>
        <w:tc>
          <w:tcPr>
            <w:tcW w:w="2431" w:type="dxa"/>
          </w:tcPr>
          <w:p w14:paraId="450BC013" w14:textId="4177302F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0750</m:t>
                </m:r>
              </m:oMath>
            </m:oMathPara>
          </w:p>
        </w:tc>
      </w:tr>
      <w:tr w:rsidR="00372044" w:rsidRPr="007B65A8" w14:paraId="586004C0" w14:textId="77777777" w:rsidTr="00487852">
        <w:trPr>
          <w:trHeight w:val="302"/>
        </w:trPr>
        <w:tc>
          <w:tcPr>
            <w:tcW w:w="2431" w:type="dxa"/>
          </w:tcPr>
          <w:p w14:paraId="3D51C62D" w14:textId="5D309141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Pr="007B65A8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+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Pr="007B65A8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6+8=14 bytes</m:t>
                </m:r>
              </m:oMath>
            </m:oMathPara>
          </w:p>
        </w:tc>
      </w:tr>
      <w:tr w:rsidR="00372044" w:rsidRPr="007B65A8" w14:paraId="3DE7138F" w14:textId="77777777" w:rsidTr="00487852">
        <w:trPr>
          <w:trHeight w:val="285"/>
        </w:trPr>
        <w:tc>
          <w:tcPr>
            <w:tcW w:w="2431" w:type="dxa"/>
          </w:tcPr>
          <w:p w14:paraId="76A3306F" w14:textId="70A6768B" w:rsidR="00372044" w:rsidRPr="007B65A8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10</m:t>
                </m:r>
              </m:oMath>
            </m:oMathPara>
          </w:p>
        </w:tc>
      </w:tr>
      <w:tr w:rsidR="00973F6B" w:rsidRPr="007B65A8" w14:paraId="5E7F63F5" w14:textId="77777777" w:rsidTr="00487852">
        <w:trPr>
          <w:trHeight w:val="285"/>
        </w:trPr>
        <w:tc>
          <w:tcPr>
            <w:tcW w:w="2431" w:type="dxa"/>
          </w:tcPr>
          <w:p w14:paraId="7C9F240C" w14:textId="5AC393D4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6 + 10*10 = 106 </m:t>
                </m:r>
              </m:oMath>
            </m:oMathPara>
          </w:p>
        </w:tc>
      </w:tr>
      <w:tr w:rsidR="00973F6B" w:rsidRPr="007B65A8" w14:paraId="2A1CF2E8" w14:textId="77777777" w:rsidTr="00487852">
        <w:trPr>
          <w:trHeight w:val="285"/>
        </w:trPr>
        <w:tc>
          <w:tcPr>
            <w:tcW w:w="2431" w:type="dxa"/>
          </w:tcPr>
          <w:p w14:paraId="7F5C64E5" w14:textId="4DE1B097" w:rsidR="00973F6B" w:rsidRPr="007B65A8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dat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ntries per 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eaf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28 entries per page</m:t>
                </m:r>
              </m:oMath>
            </m:oMathPara>
          </w:p>
        </w:tc>
      </w:tr>
      <w:tr w:rsidR="00643B77" w:rsidRPr="007B65A8" w14:paraId="21A99689" w14:textId="77777777" w:rsidTr="00487852">
        <w:trPr>
          <w:trHeight w:val="285"/>
        </w:trPr>
        <w:tc>
          <w:tcPr>
            <w:tcW w:w="2431" w:type="dxa"/>
          </w:tcPr>
          <w:p w14:paraId="5845C51E" w14:textId="56C499C3" w:rsidR="00643B77" w:rsidRPr="007B65A8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Pr="007B65A8" w:rsidRDefault="00353300" w:rsidP="00643B7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715</m:t>
                </m:r>
              </m:oMath>
            </m:oMathPara>
          </w:p>
        </w:tc>
      </w:tr>
      <w:tr w:rsidR="00643B77" w:rsidRPr="007B65A8" w14:paraId="52047658" w14:textId="77777777" w:rsidTr="00487852">
        <w:trPr>
          <w:trHeight w:val="285"/>
        </w:trPr>
        <w:tc>
          <w:tcPr>
            <w:tcW w:w="2431" w:type="dxa"/>
          </w:tcPr>
          <w:p w14:paraId="38363EAF" w14:textId="74D06FB8" w:rsidR="00643B77" w:rsidRPr="007B65A8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Pr="007B65A8" w:rsidRDefault="00353300" w:rsidP="00E632E6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Pr="007B65A8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285</m:t>
                </m:r>
              </m:oMath>
            </m:oMathPara>
          </w:p>
        </w:tc>
      </w:tr>
      <w:tr w:rsidR="00BE69F4" w:rsidRPr="007B65A8" w14:paraId="07FD4953" w14:textId="77777777" w:rsidTr="00487852">
        <w:trPr>
          <w:trHeight w:val="285"/>
        </w:trPr>
        <w:tc>
          <w:tcPr>
            <w:tcW w:w="2431" w:type="dxa"/>
          </w:tcPr>
          <w:p w14:paraId="60446972" w14:textId="164A2544" w:rsidR="00BE69F4" w:rsidRPr="007B65A8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eight of tree</w:t>
            </w:r>
          </w:p>
        </w:tc>
        <w:tc>
          <w:tcPr>
            <w:tcW w:w="4770" w:type="dxa"/>
          </w:tcPr>
          <w:p w14:paraId="3B8E1C32" w14:textId="4039F7F7" w:rsidR="00BE69F4" w:rsidRPr="007B65A8" w:rsidRDefault="002176AC" w:rsidP="002176A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sSup>
                  <m:sSupPr>
                    <m:ctrlPr>
                      <w:rPr>
                        <w:rStyle w:val="apple-converted-space"/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Style w:val="apple-converted-space"/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Style w:val="apple-converted-space"/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  <m:t>nb of entry in intermediate page</m:t>
                        </m:r>
                      </m:e>
                    </m:d>
                  </m:e>
                  <m:sup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h-</m:t>
                    </m:r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1</m:t>
                    </m:r>
                  </m:sup>
                </m:sSup>
                <m:r>
                  <w:rPr>
                    <w:rStyle w:val="apple-converted-space"/>
                    <w:rFonts w:ascii="Cambria Math" w:hAnsi="Cambria Math" w:cs="Helvetica"/>
                    <w:color w:val="404040"/>
                    <w:sz w:val="16"/>
                    <w:szCs w:val="16"/>
                    <w:shd w:val="clear" w:color="auto" w:fill="FFFFFF"/>
                  </w:rPr>
                  <m:t>&gt;nb of leaf page</m:t>
                </m:r>
              </m:oMath>
            </m:oMathPara>
          </w:p>
        </w:tc>
        <w:tc>
          <w:tcPr>
            <w:tcW w:w="4641" w:type="dxa"/>
          </w:tcPr>
          <w:p w14:paraId="55DC8593" w14:textId="50D3FA38" w:rsidR="00BE69F4" w:rsidRPr="007B65A8" w:rsidRDefault="002176AC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3</w:t>
            </w:r>
          </w:p>
        </w:tc>
      </w:tr>
    </w:tbl>
    <w:p w14:paraId="35C9E3EF" w14:textId="77777777" w:rsidR="003D2A11" w:rsidRPr="007B65A8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</w:p>
    <w:p w14:paraId="4E584B4B" w14:textId="77777777" w:rsidR="004D66ED" w:rsidRPr="007B65A8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Non-clustered index B-tree with &lt;k, list of rid&gt;</w:t>
      </w:r>
    </w:p>
    <w:p w14:paraId="1BF11AAD" w14:textId="744C8E2B" w:rsidR="004D66ED" w:rsidRPr="007B65A8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Height of tree = Number of leaf pages / (min | max)? number of entries in intermediate pages</w:t>
      </w:r>
    </w:p>
    <w:p w14:paraId="4E7D223A" w14:textId="2971429B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3C7D2E98" w14:textId="77777777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8564F17" w14:textId="6ED6DAB6" w:rsidR="000E439D" w:rsidRPr="007B65A8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Give the pids of all projects within department D2 that started in 2014.</w:t>
      </w:r>
      <w:r w:rsidRPr="007B65A8">
        <w:rPr>
          <w:rFonts w:ascii="Helvetica" w:hAnsi="Helvetica" w:cs="Helvetica"/>
          <w:color w:val="404040"/>
          <w:sz w:val="16"/>
          <w:szCs w:val="16"/>
        </w:rPr>
        <w:cr/>
      </w:r>
    </w:p>
    <w:p w14:paraId="1F3C74EB" w14:textId="1972203C" w:rsidR="00B1017E" w:rsidRPr="007B65A8" w:rsidRDefault="00353300" w:rsidP="000E439D">
      <w:pPr>
        <w:pStyle w:val="ListParagraph"/>
        <w:spacing w:line="256" w:lineRule="auto"/>
        <w:rPr>
          <w:rFonts w:ascii="Helvetica" w:eastAsia="Times New Roman" w:hAnsi="Helvetica" w:cs="Helvetica"/>
          <w:sz w:val="16"/>
          <w:szCs w:val="16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D</m:t>
                  </m:r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7B65A8" w:rsidRDefault="000E439D" w:rsidP="000E439D">
      <w:pPr>
        <w:spacing w:line="256" w:lineRule="auto"/>
        <w:rPr>
          <w:rFonts w:ascii="Helvetica" w:eastAsia="Times New Roman" w:hAnsi="Helvetica" w:cs="Helvetica"/>
          <w:sz w:val="16"/>
          <w:szCs w:val="16"/>
        </w:rPr>
      </w:pPr>
      <w:r w:rsidRPr="007B65A8">
        <w:rPr>
          <w:rFonts w:ascii="Helvetica" w:eastAsia="Times New Roman" w:hAnsi="Helvetica" w:cs="Helvetica"/>
          <w:sz w:val="16"/>
          <w:szCs w:val="16"/>
        </w:rPr>
        <w:lastRenderedPageBreak/>
        <w:t>Give the pids of all projects that have at least one excellent evaluation</w:t>
      </w:r>
    </w:p>
    <w:p w14:paraId="6D5E29D2" w14:textId="10C351FC" w:rsidR="00B1017E" w:rsidRPr="007B65A8" w:rsidRDefault="00353300" w:rsidP="00F37D14">
      <w:pPr>
        <w:spacing w:line="256" w:lineRule="auto"/>
        <w:ind w:left="360"/>
        <w:rPr>
          <w:sz w:val="16"/>
          <w:szCs w:val="1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roject</m:t>
              </m:r>
              <m:r>
                <w:rPr>
                  <w:rFonts w:ascii="Cambria Math" w:hAnsi="Cambria Math"/>
                  <w:sz w:val="16"/>
                  <w:szCs w:val="16"/>
                  <w:lang w:val="fr-FR"/>
                </w:rPr>
                <m:t>.</m:t>
              </m:r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sz w:val="16"/>
                      <w:szCs w:val="16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⋈Evaluation</m:t>
                  </m:r>
                </m:e>
              </m:d>
            </m:e>
          </m:d>
        </m:oMath>
      </m:oMathPara>
    </w:p>
    <w:p w14:paraId="7D8AB6B0" w14:textId="77777777" w:rsidR="00DD701A" w:rsidRPr="007B65A8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6FE39A01" w14:textId="590F1866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A2503C9" w14:textId="77777777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7108A4" w:rsidRPr="007B65A8" w14:paraId="2469FE90" w14:textId="77777777" w:rsidTr="007108A4">
        <w:tc>
          <w:tcPr>
            <w:tcW w:w="3596" w:type="dxa"/>
          </w:tcPr>
          <w:p w14:paraId="40635E3A" w14:textId="3F22B269" w:rsidR="007108A4" w:rsidRPr="007B65A8" w:rsidRDefault="007108A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Force Flush strategy</w:t>
            </w:r>
          </w:p>
          <w:p w14:paraId="01E62310" w14:textId="2A11FC35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ll changes are flush to disk BEFORE commit</w:t>
            </w:r>
          </w:p>
        </w:tc>
        <w:tc>
          <w:tcPr>
            <w:tcW w:w="3597" w:type="dxa"/>
          </w:tcPr>
          <w:p w14:paraId="33D95AB3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ompleted transaction need not action</w:t>
            </w:r>
          </w:p>
          <w:p w14:paraId="74DBDC46" w14:textId="755007A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 transaction might have partial changes on disk(Need undone)</w:t>
            </w:r>
          </w:p>
        </w:tc>
        <w:tc>
          <w:tcPr>
            <w:tcW w:w="3597" w:type="dxa"/>
          </w:tcPr>
          <w:p w14:paraId="20C88536" w14:textId="0F1E9FD2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ppend to log file log record before flushing</w:t>
            </w:r>
          </w:p>
          <w:p w14:paraId="3776EC02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to log file commit/abort log record</w:t>
            </w:r>
          </w:p>
          <w:p w14:paraId="319E63DE" w14:textId="22615146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hen recovering from crash: Scan log backward for each record if commited ignore otherwise install Before-Image of the record</w:t>
            </w:r>
          </w:p>
        </w:tc>
      </w:tr>
      <w:tr w:rsidR="007108A4" w:rsidRPr="007B65A8" w14:paraId="4373B5D6" w14:textId="77777777" w:rsidTr="007108A4">
        <w:tc>
          <w:tcPr>
            <w:tcW w:w="3596" w:type="dxa"/>
          </w:tcPr>
          <w:p w14:paraId="650C5FAF" w14:textId="26BFB2E3" w:rsidR="00BD376A" w:rsidRPr="007B65A8" w:rsidRDefault="00BD376A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No force flush strategy</w:t>
            </w:r>
          </w:p>
          <w:p w14:paraId="115795A9" w14:textId="6E9E134A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hanges might be flushed at any time(BEFORE/AFTER commit)</w:t>
            </w:r>
          </w:p>
        </w:tc>
        <w:tc>
          <w:tcPr>
            <w:tcW w:w="3597" w:type="dxa"/>
          </w:tcPr>
          <w:p w14:paraId="7A561CF2" w14:textId="77777777" w:rsidR="00BD376A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Done transaction might have missing changes (must be redone)</w:t>
            </w:r>
          </w:p>
          <w:p w14:paraId="68152279" w14:textId="5215E47C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/Aborted transaction might have been flushed before crash(Must be undone)</w:t>
            </w:r>
          </w:p>
        </w:tc>
        <w:tc>
          <w:tcPr>
            <w:tcW w:w="3597" w:type="dxa"/>
          </w:tcPr>
          <w:p w14:paraId="27FFEB7F" w14:textId="071BD377" w:rsidR="007108A4" w:rsidRPr="007B65A8" w:rsidRDefault="007559ED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write(x) of a transaction T with x being on page P:</w:t>
            </w:r>
            <w:r w:rsidR="00B56E63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Log record with before AND after image of x(Before so you can undo changes, After so you can redo changes)</w:t>
            </w:r>
          </w:p>
          <w:p w14:paraId="1B32CE2A" w14:textId="4823D68B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before-image to disk before flushing the P</w:t>
            </w:r>
          </w:p>
          <w:p w14:paraId="02030001" w14:textId="4C602940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after-image to disk before commit of T</w:t>
            </w:r>
          </w:p>
          <w:p w14:paraId="5EB477AE" w14:textId="763A9D5E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commit/abort record to log file</w:t>
            </w:r>
            <w:r w:rsidR="008F1F35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nd flush</w:t>
            </w:r>
          </w:p>
          <w:p w14:paraId="0DD87100" w14:textId="7DBD7EB2" w:rsidR="00B56E63" w:rsidRPr="007B65A8" w:rsidRDefault="00B56E63" w:rsidP="00B56E63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1A2C8D76" w14:textId="013E550D" w:rsidR="007108A4" w:rsidRPr="007B65A8" w:rsidRDefault="007108A4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64E76" w:rsidRPr="007B65A8" w14:paraId="2EB2D5CB" w14:textId="77777777" w:rsidTr="00164E76">
        <w:tc>
          <w:tcPr>
            <w:tcW w:w="5395" w:type="dxa"/>
          </w:tcPr>
          <w:p w14:paraId="5E85833B" w14:textId="0A6B0D4E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Unrepeatable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1 read twice the same data item but T2 change its value between the first and the second </w:t>
            </w:r>
          </w:p>
          <w:p w14:paraId="42142BDA" w14:textId="77777777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irty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read from T1 before T1 commit.</w:t>
            </w:r>
          </w:p>
          <w:p w14:paraId="6434C136" w14:textId="09550F5F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st updat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modify a data item modified by T1 without taking in account the value modified by T1.</w:t>
            </w:r>
          </w:p>
        </w:tc>
        <w:tc>
          <w:tcPr>
            <w:tcW w:w="5395" w:type="dxa"/>
          </w:tcPr>
          <w:p w14:paraId="56E51DBE" w14:textId="77777777" w:rsidR="00164E76" w:rsidRPr="007B65A8" w:rsidRDefault="00164E76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229DD03A" w14:textId="77777777" w:rsidR="00164E76" w:rsidRPr="007B65A8" w:rsidRDefault="00164E7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hAnsiTheme="minorHAnsi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D27E3" w:rsidRPr="007B65A8" w14:paraId="399A2F83" w14:textId="77777777" w:rsidTr="00CD27E3">
        <w:tc>
          <w:tcPr>
            <w:tcW w:w="5395" w:type="dxa"/>
          </w:tcPr>
          <w:p w14:paraId="1FA76409" w14:textId="2E2F2D8C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chedule</w:t>
            </w:r>
          </w:p>
          <w:p w14:paraId="0C1EB05C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ll transaction one after the other</w:t>
            </w:r>
          </w:p>
          <w:p w14:paraId="1A9496E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Non-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action overlap</w:t>
            </w:r>
          </w:p>
          <w:p w14:paraId="3799E9B2" w14:textId="77777777" w:rsidR="00C50771" w:rsidRPr="007B65A8" w:rsidRDefault="00C50771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izab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Dependency graph has no cycle(T1 always does action before T2)</w:t>
            </w:r>
          </w:p>
          <w:p w14:paraId="3E5EFAE4" w14:textId="442D63D8" w:rsidR="00921049" w:rsidRPr="007B65A8" w:rsidRDefault="00921049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lastRenderedPageBreak/>
              <w:t>Recoverable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reads a value written by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he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 only after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ted</w:t>
            </w:r>
          </w:p>
          <w:p w14:paraId="71C49206" w14:textId="77777777" w:rsidR="006869E9" w:rsidRPr="007B65A8" w:rsidRDefault="00774C00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Avoiding cascading abort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: A transaction reads only values written by committed transactions.</w:t>
            </w:r>
          </w:p>
          <w:p w14:paraId="582CC9A1" w14:textId="218545D1" w:rsidR="00921049" w:rsidRPr="007B65A8" w:rsidRDefault="00921049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trict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transaction only read or overwrite value written by committed transaction</w:t>
            </w:r>
          </w:p>
        </w:tc>
        <w:tc>
          <w:tcPr>
            <w:tcW w:w="5395" w:type="dxa"/>
          </w:tcPr>
          <w:p w14:paraId="22956404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Schedule examples:</w:t>
            </w:r>
          </w:p>
          <w:p w14:paraId="582AB875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trict and serializable</w:t>
            </w:r>
          </w:p>
          <w:p w14:paraId="79F33385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w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1</m:t>
                </m:r>
              </m:oMath>
            </m:oMathPara>
          </w:p>
          <w:p w14:paraId="020C7F6A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s cascading aborts, non-strict, serializable</w:t>
            </w:r>
          </w:p>
          <w:p w14:paraId="3480AFFE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coverable, not avoiding cascade aborts, serializable</w:t>
            </w:r>
          </w:p>
          <w:p w14:paraId="47EC7CB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c1</m:t>
                </m:r>
              </m:oMath>
            </m:oMathPara>
          </w:p>
          <w:p w14:paraId="567A4AD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Not recoverable, serializable</w:t>
            </w:r>
          </w:p>
          <w:p w14:paraId="2C96987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c1, c2</m:t>
                </m:r>
              </m:oMath>
            </m:oMathPara>
          </w:p>
          <w:p w14:paraId="2864C097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t recoverable, Not-serializable</w:t>
            </w:r>
          </w:p>
          <w:p w14:paraId="49400F5D" w14:textId="77777777" w:rsidR="00CD27E3" w:rsidRPr="007B65A8" w:rsidRDefault="00CD27E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6ADE0F68" w14:textId="77777777" w:rsidR="00CD27E3" w:rsidRPr="007B65A8" w:rsidRDefault="00CD27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160" w:type="dxa"/>
        <w:tblInd w:w="-95" w:type="dxa"/>
        <w:tblLook w:val="04A0" w:firstRow="1" w:lastRow="0" w:firstColumn="1" w:lastColumn="0" w:noHBand="0" w:noVBand="1"/>
      </w:tblPr>
      <w:tblGrid>
        <w:gridCol w:w="1736"/>
        <w:gridCol w:w="1358"/>
        <w:gridCol w:w="1644"/>
        <w:gridCol w:w="1501"/>
        <w:gridCol w:w="1501"/>
        <w:gridCol w:w="1501"/>
        <w:gridCol w:w="1919"/>
      </w:tblGrid>
      <w:tr w:rsidR="001C6573" w:rsidRPr="007B65A8" w14:paraId="237B5E5D" w14:textId="629F285C" w:rsidTr="008A6E26">
        <w:tc>
          <w:tcPr>
            <w:tcW w:w="1736" w:type="dxa"/>
          </w:tcPr>
          <w:p w14:paraId="7209CC99" w14:textId="16926C9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Unrecoverable</w:t>
            </w:r>
          </w:p>
        </w:tc>
        <w:tc>
          <w:tcPr>
            <w:tcW w:w="1358" w:type="dxa"/>
          </w:tcPr>
          <w:p w14:paraId="7CFAED15" w14:textId="7C68B8A5" w:rsidR="001C6573" w:rsidRPr="007B65A8" w:rsidRDefault="001C6573" w:rsidP="00BB618E">
            <w:pPr>
              <w:pStyle w:val="NormalWeb"/>
              <w:spacing w:after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ascading abort</w:t>
            </w:r>
          </w:p>
        </w:tc>
        <w:tc>
          <w:tcPr>
            <w:tcW w:w="1644" w:type="dxa"/>
          </w:tcPr>
          <w:p w14:paraId="41664739" w14:textId="0DCE1B01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ommit</w:t>
            </w:r>
          </w:p>
        </w:tc>
        <w:tc>
          <w:tcPr>
            <w:tcW w:w="1501" w:type="dxa"/>
          </w:tcPr>
          <w:p w14:paraId="0BC734A5" w14:textId="3C06808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voids cascading</w:t>
            </w:r>
          </w:p>
        </w:tc>
        <w:tc>
          <w:tcPr>
            <w:tcW w:w="1501" w:type="dxa"/>
          </w:tcPr>
          <w:p w14:paraId="743B56BC" w14:textId="143D94B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Non strict</w:t>
            </w:r>
          </w:p>
        </w:tc>
        <w:tc>
          <w:tcPr>
            <w:tcW w:w="1501" w:type="dxa"/>
          </w:tcPr>
          <w:p w14:paraId="6495B766" w14:textId="4ECB1ECB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rict</w:t>
            </w:r>
          </w:p>
        </w:tc>
        <w:tc>
          <w:tcPr>
            <w:tcW w:w="1919" w:type="dxa"/>
          </w:tcPr>
          <w:p w14:paraId="0EDC2E56" w14:textId="1FAAD82A" w:rsidR="001C6573" w:rsidRPr="007B65A8" w:rsidRDefault="0019486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trict and </w:t>
            </w:r>
            <w:r w:rsidR="0008726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</w:t>
            </w:r>
          </w:p>
        </w:tc>
      </w:tr>
      <w:tr w:rsidR="001C6573" w:rsidRPr="007B65A8" w14:paraId="11738286" w14:textId="75B84438" w:rsidTr="008A6E26">
        <w:tc>
          <w:tcPr>
            <w:tcW w:w="1736" w:type="dxa"/>
          </w:tcPr>
          <w:tbl>
            <w:tblPr>
              <w:tblW w:w="134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2E26C975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F677C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E5F03E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25A6901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0B5A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AE21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40B901C8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7B4ED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8D45B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DC1BD7F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86303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F5AB8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20E3889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C8F832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A877F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1C6573" w:rsidRPr="007B65A8" w14:paraId="2EB0082E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69BAD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D57DC6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4EDFD732" w14:textId="1400736D" w:rsidR="001C6573" w:rsidRPr="007B65A8" w:rsidRDefault="001C6573" w:rsidP="00BB618E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358" w:type="dxa"/>
          </w:tcPr>
          <w:tbl>
            <w:tblPr>
              <w:tblW w:w="1000" w:type="dxa"/>
              <w:tblLook w:val="04A0" w:firstRow="1" w:lastRow="0" w:firstColumn="1" w:lastColumn="0" w:noHBand="0" w:noVBand="1"/>
            </w:tblPr>
            <w:tblGrid>
              <w:gridCol w:w="571"/>
              <w:gridCol w:w="571"/>
            </w:tblGrid>
            <w:tr w:rsidR="001C6573" w:rsidRPr="007B65A8" w14:paraId="7CF83428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095C9A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32767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41AFAE1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F5DCE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B27E22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C4419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A17835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316BFA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82DF51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150D5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0AE4230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68542243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062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BC43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28486B19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B356D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16F1D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</w:tr>
          </w:tbl>
          <w:p w14:paraId="7C4F88F4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644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5BF68735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9CBA8C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16EFB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4513DECF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ADECA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5C617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F9E47D8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57774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486BA1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0F61607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636FF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F425F7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39788B2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F09F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CEDA31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F303F3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763E3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E1B0F8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245F925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71F59CAD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3573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B5511D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59E6D0F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87C33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D11AB5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B16FBE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6EC76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8B826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97FC258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A3C70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7D49A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575F25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4F7DA9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94B8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51B59150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DFD60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23771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2173C7B3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420FF18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C10CE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187367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635EA9D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B1FAA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EA73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F4CF92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A6152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86BC5C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1C6573" w:rsidRPr="007B65A8" w14:paraId="1D02BA2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CCBC5B8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06CE7B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0F0BE5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CABBC6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366FC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71C0EDE6" w14:textId="01B6FDD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9C39A8" w:rsidRPr="007B65A8" w14:paraId="464A26B2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36DD7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ADA5DB8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9C39A8" w:rsidRPr="007B65A8" w14:paraId="0F2F5778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B661D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492C25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04655773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3B49C6" w14:textId="538AA5E0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E6BA" w14:textId="12377D8E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1547B40C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D87D24" w14:textId="3D5F4010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245A7EC" w14:textId="75D85C44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9C39A8" w:rsidRPr="007B65A8" w14:paraId="0CA1F28F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D2E36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76A1B3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3D7A8E4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1919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8A6E26" w:rsidRPr="007B65A8" w14:paraId="448181B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9A1E0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87DFDE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8A6E26" w:rsidRPr="007B65A8" w14:paraId="05C603C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596527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B8A5AB0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49EDF94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8AD9A8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CCD40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</w:tr>
            <w:tr w:rsidR="008A6E26" w:rsidRPr="007B65A8" w14:paraId="4072330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980637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73D9AA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8A6E26" w:rsidRPr="007B65A8" w14:paraId="34AA1AC6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1BD54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D1E0CE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0FB6A4BC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CD1F2E5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D603AA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391E1387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14:paraId="737C3FE1" w14:textId="77777777" w:rsidR="00921049" w:rsidRPr="007B65A8" w:rsidRDefault="00921049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755981D6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303A4FB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B0B4EA5" w14:textId="77777777" w:rsidR="008A6E26" w:rsidRPr="007B65A8" w:rsidRDefault="008A6E2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8497D" w:rsidRPr="007B65A8" w14:paraId="458D51E8" w14:textId="77777777" w:rsidTr="0078497D">
        <w:tc>
          <w:tcPr>
            <w:tcW w:w="5395" w:type="dxa"/>
          </w:tcPr>
          <w:p w14:paraId="0115B29E" w14:textId="3FC49374" w:rsidR="0078497D" w:rsidRPr="007B65A8" w:rsidRDefault="0078497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Lock </w:t>
            </w:r>
            <w:r w:rsidRPr="007B65A8"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  <w:t>request:</w:t>
            </w:r>
          </w:p>
          <w:p w14:paraId="3DBECC6E" w14:textId="77777777" w:rsidR="0020669E" w:rsidRPr="007B65A8" w:rsidRDefault="0078497D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S, no X lock is active and the requ</w:t>
            </w:r>
            <w:r w:rsidR="0020669E" w:rsidRPr="007B65A8">
              <w:rPr>
                <w:rFonts w:asciiTheme="minorHAnsi" w:hAnsiTheme="minorHAnsi" w:cs="Helvetica"/>
                <w:sz w:val="16"/>
                <w:szCs w:val="16"/>
              </w:rPr>
              <w:t xml:space="preserve">est queue is empty: </w:t>
            </w:r>
          </w:p>
          <w:p w14:paraId="7E839598" w14:textId="77777777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S</w:t>
            </w:r>
          </w:p>
          <w:p w14:paraId="3B9F1276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X and no lock active(request queue is also empty):</w:t>
            </w:r>
          </w:p>
          <w:p w14:paraId="3C5C4F57" w14:textId="72311010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X</w:t>
            </w:r>
          </w:p>
          <w:p w14:paraId="4405901A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Otherwise</w:t>
            </w:r>
          </w:p>
          <w:p w14:paraId="4DC8059A" w14:textId="4F30153D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request lock queue</w:t>
            </w:r>
          </w:p>
        </w:tc>
        <w:tc>
          <w:tcPr>
            <w:tcW w:w="5395" w:type="dxa"/>
          </w:tcPr>
          <w:p w14:paraId="7195C44B" w14:textId="77777777" w:rsidR="0020669E" w:rsidRPr="007B65A8" w:rsidRDefault="0020669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ck release:</w:t>
            </w:r>
          </w:p>
          <w:p w14:paraId="7A1AFC2C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move the lock from the granted lock queue</w:t>
            </w:r>
          </w:p>
          <w:p w14:paraId="09E2DB83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is was the only lock granted on this object:</w:t>
            </w:r>
          </w:p>
          <w:p w14:paraId="491A1D1C" w14:textId="36E1AB18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one X lock(If the first of the request is a X lock)</w:t>
            </w:r>
          </w:p>
          <w:p w14:paraId="7500A7BC" w14:textId="77777777" w:rsidR="00061F4B" w:rsidRPr="007B65A8" w:rsidRDefault="0020669E" w:rsidP="00061F4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n S lock(If the first n element are S lock)</w:t>
            </w:r>
          </w:p>
          <w:p w14:paraId="0D8BC18F" w14:textId="38C34C88" w:rsidR="004A70FE" w:rsidRPr="007B65A8" w:rsidRDefault="004A70FE" w:rsidP="004A70FE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  <w:tr w:rsidR="004A70FE" w:rsidRPr="007B65A8" w14:paraId="55CA8F5E" w14:textId="77777777" w:rsidTr="0078497D">
        <w:tc>
          <w:tcPr>
            <w:tcW w:w="5395" w:type="dxa"/>
          </w:tcPr>
          <w:p w14:paraId="19A403F5" w14:textId="44388DC5" w:rsidR="004A70FE" w:rsidRPr="007B65A8" w:rsidRDefault="004A70F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eadlocks:</w:t>
            </w:r>
          </w:p>
          <w:p w14:paraId="4C00999F" w14:textId="77777777" w:rsidR="004A70FE" w:rsidRPr="007B65A8" w:rsidRDefault="004A70FE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ke the wait-for graph(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 need ressource lock by  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="006241F8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)</w:t>
            </w:r>
          </w:p>
          <w:p w14:paraId="71C20D8E" w14:textId="2A979C7C" w:rsidR="006241F8" w:rsidRPr="007B65A8" w:rsidRDefault="006241F8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cycle then we have a deadlock</w:t>
            </w:r>
            <w:r w:rsidR="001938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(Noooooooooooooo…)</w:t>
            </w:r>
          </w:p>
        </w:tc>
        <w:tc>
          <w:tcPr>
            <w:tcW w:w="5395" w:type="dxa"/>
          </w:tcPr>
          <w:p w14:paraId="5B6A0427" w14:textId="77777777" w:rsidR="001938F4" w:rsidRPr="007B65A8" w:rsidRDefault="001938F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Solve Deadlock:</w:t>
            </w:r>
          </w:p>
          <w:p w14:paraId="57FA9936" w14:textId="77777777" w:rsidR="001938F4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d a timeout for each transaction and abort if transaction timeout. Problem on what timeout value to choose</w:t>
            </w:r>
          </w:p>
          <w:p w14:paraId="3C8F0549" w14:textId="44AD9388" w:rsidR="004A70FE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quest all the lock at the beginning of the transcation</w:t>
            </w:r>
          </w:p>
        </w:tc>
      </w:tr>
    </w:tbl>
    <w:p w14:paraId="79A4EF29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459F62B" w14:textId="0607C993" w:rsidR="00FE454B" w:rsidRPr="007B65A8" w:rsidRDefault="00FE454B" w:rsidP="00BE3561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4003C" w:rsidRPr="007B65A8" w14:paraId="7517C224" w14:textId="77777777" w:rsidTr="00C4003C">
        <w:tc>
          <w:tcPr>
            <w:tcW w:w="5395" w:type="dxa"/>
          </w:tcPr>
          <w:p w14:paraId="334E6D6A" w14:textId="321903C5" w:rsidR="00C4003C" w:rsidRPr="007B65A8" w:rsidRDefault="00C4003C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cking:</w:t>
            </w:r>
          </w:p>
          <w:p w14:paraId="68CD96A4" w14:textId="295EAEF0" w:rsidR="00C4003C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Grant lock on all records that satisfies logical predicates(e.g. depid&gt;5, age &gt; 2*salary)</w:t>
            </w:r>
          </w:p>
          <w:p w14:paraId="3DC4909F" w14:textId="3069EA68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More bullshit</w:t>
            </w:r>
          </w:p>
        </w:tc>
        <w:tc>
          <w:tcPr>
            <w:tcW w:w="5395" w:type="dxa"/>
          </w:tcPr>
          <w:p w14:paraId="264B9BC0" w14:textId="77777777" w:rsidR="00AC7B3D" w:rsidRPr="007B65A8" w:rsidRDefault="00AC7B3D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oking example:</w:t>
            </w:r>
          </w:p>
          <w:p w14:paraId="07F87CB0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 2 tranascrtions:</w:t>
            </w:r>
          </w:p>
          <w:p w14:paraId="525881CC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UPDATE Skaters set rating = 7 WHERE sid = 123</m:t>
              </m:r>
            </m:oMath>
          </w:p>
          <w:p w14:paraId="3D1625A4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SELECT max(age) FROM Skaters WHERE rating = 5</m:t>
              </m:r>
            </m:oMath>
          </w:p>
          <w:p w14:paraId="13CCBC46" w14:textId="4879545B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Assume: T1 execute first then it ha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 X-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lock on Skater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ith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sid=123</w:t>
            </w:r>
          </w:p>
          <w:p w14:paraId="7AB4A49E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: T2 has to scan the entire table to get skater with rating=5</w:t>
            </w:r>
          </w:p>
          <w:p w14:paraId="0C91C227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tuple</w:t>
            </w:r>
          </w:p>
          <w:p w14:paraId="7B762600" w14:textId="77777777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set S-lock on tuple</w:t>
            </w:r>
          </w:p>
          <w:p w14:paraId="5DAE5485" w14:textId="7EC5E290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Check condition</w:t>
            </w:r>
          </w:p>
          <w:p w14:paraId="7A9D753F" w14:textId="77777777" w:rsidR="00F933FC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-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If condition TRUE keep lock and return value</w:t>
            </w:r>
          </w:p>
          <w:p w14:paraId="42AF0214" w14:textId="77777777" w:rsidR="00F933FC" w:rsidRPr="007B65A8" w:rsidRDefault="00F933FC" w:rsidP="00F933F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If condition FALSE release lock</w:t>
            </w:r>
          </w:p>
          <w:p w14:paraId="37DF5FB0" w14:textId="77777777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It need to read the tuple where sid=123 and rating= 5 but block has T1 has a lock on it.</w:t>
            </w:r>
          </w:p>
          <w:p w14:paraId="0EAD3F33" w14:textId="049A15DF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T2 is block by T1 although there is no conflict</w:t>
            </w:r>
          </w:p>
          <w:p w14:paraId="38ECF24A" w14:textId="100443E4" w:rsidR="00C4003C" w:rsidRPr="007B65A8" w:rsidRDefault="00C4003C" w:rsidP="00F933FC">
            <w:pPr>
              <w:pStyle w:val="NormalWeb"/>
              <w:spacing w:before="0" w:beforeAutospacing="0" w:after="0" w:afterAutospacing="0" w:line="270" w:lineRule="atLeast"/>
              <w:ind w:left="9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3495F340" w14:textId="275E31F0" w:rsidR="00FE454B" w:rsidRPr="007B65A8" w:rsidRDefault="00FE454B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933FC" w:rsidRPr="007B65A8" w14:paraId="3A4A1DB4" w14:textId="77777777" w:rsidTr="00F933FC">
        <w:tc>
          <w:tcPr>
            <w:tcW w:w="5395" w:type="dxa"/>
          </w:tcPr>
          <w:p w14:paraId="0A4212FD" w14:textId="33996A5D" w:rsidR="00F933FC" w:rsidRPr="007B65A8" w:rsidRDefault="00F933FC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Problems of strict 2PL locking:</w:t>
            </w:r>
          </w:p>
          <w:p w14:paraId="1228C29F" w14:textId="6A77EBCA" w:rsidR="00F933FC" w:rsidRPr="007B65A8" w:rsidRDefault="00F933FC" w:rsidP="00F933F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y restrictive, low concurrency, problem with long query</w:t>
            </w:r>
          </w:p>
          <w:p w14:paraId="76F85851" w14:textId="77777777" w:rsidR="00177C93" w:rsidRPr="007B65A8" w:rsidRDefault="00F933FC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ore and more exception</w:t>
            </w:r>
          </w:p>
          <w:p w14:paraId="16FDD1CB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In order to allow for more concurrency, SQL2 defines various levels of isolation</w:t>
            </w:r>
          </w:p>
          <w:p w14:paraId="3B7652B8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ssumed to be implemented by different forms of locking </w:t>
            </w:r>
          </w:p>
          <w:p w14:paraId="06B45AD5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 different levels of anomalies</w:t>
            </w:r>
          </w:p>
          <w:p w14:paraId="49C0F5A0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d for non-critical transactions or read-only transactions</w:t>
            </w:r>
          </w:p>
          <w:p w14:paraId="7AD3D63C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Lower levels of isolation do NOT provide serializability</w:t>
            </w:r>
          </w:p>
          <w:p w14:paraId="377D4FAA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</w:t>
            </w:r>
          </w:p>
          <w:p w14:paraId="647604CF" w14:textId="77777777" w:rsidR="00E06C4C" w:rsidRPr="007B65A8" w:rsidRDefault="00177C93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efinitions are no more appropriate if systems do not use locking but other forms of concurrency control</w:t>
            </w:r>
          </w:p>
          <w:p w14:paraId="0E8EF9A2" w14:textId="2E0B0178" w:rsidR="00E06C4C" w:rsidRPr="007B65A8" w:rsidRDefault="00E06C4C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instance, Oracle’s “serializable” level does not provide serializable schedule as defined in the literature</w:t>
            </w:r>
          </w:p>
        </w:tc>
        <w:tc>
          <w:tcPr>
            <w:tcW w:w="5395" w:type="dxa"/>
          </w:tcPr>
          <w:p w14:paraId="13D3A560" w14:textId="77777777" w:rsidR="004632BF" w:rsidRPr="007B65A8" w:rsidRDefault="004632BF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solation level:</w:t>
            </w:r>
          </w:p>
          <w:p w14:paraId="5C4C5991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principle isolation levels are independent of concurrency control mechanics</w:t>
            </w:r>
          </w:p>
          <w:p w14:paraId="0C7FCDC4" w14:textId="33F04A03" w:rsidR="000A1797" w:rsidRPr="007B65A8" w:rsidRDefault="000A1797" w:rsidP="004C591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reality they were defined with locking in min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53"/>
              <w:gridCol w:w="1237"/>
              <w:gridCol w:w="1110"/>
              <w:gridCol w:w="1069"/>
            </w:tblGrid>
            <w:tr w:rsidR="004632BF" w:rsidRPr="007B65A8" w14:paraId="572CDB1A" w14:textId="77777777" w:rsidTr="004632BF">
              <w:tc>
                <w:tcPr>
                  <w:tcW w:w="1777" w:type="dxa"/>
                </w:tcPr>
                <w:p w14:paraId="5942579A" w14:textId="4414AB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Isolation level/Anomaly</w:t>
                  </w:r>
                </w:p>
              </w:tc>
              <w:tc>
                <w:tcPr>
                  <w:tcW w:w="1260" w:type="dxa"/>
                </w:tcPr>
                <w:p w14:paraId="6127A063" w14:textId="680D68F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Dirty read</w:t>
                  </w:r>
                </w:p>
              </w:tc>
              <w:tc>
                <w:tcPr>
                  <w:tcW w:w="990" w:type="dxa"/>
                </w:tcPr>
                <w:p w14:paraId="4840CFF4" w14:textId="69845704" w:rsidR="004632BF" w:rsidRPr="007B65A8" w:rsidRDefault="00BA2043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Unrepeatable</w:t>
                  </w:r>
                  <w:r w:rsidR="004632BF"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 xml:space="preserve"> read</w:t>
                  </w:r>
                </w:p>
              </w:tc>
              <w:tc>
                <w:tcPr>
                  <w:tcW w:w="1080" w:type="dxa"/>
                </w:tcPr>
                <w:p w14:paraId="7976A33F" w14:textId="169CC355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Phantom</w:t>
                  </w:r>
                </w:p>
              </w:tc>
            </w:tr>
            <w:tr w:rsidR="004632BF" w:rsidRPr="007B65A8" w14:paraId="5D98C591" w14:textId="77777777" w:rsidTr="004632BF">
              <w:tc>
                <w:tcPr>
                  <w:tcW w:w="1777" w:type="dxa"/>
                </w:tcPr>
                <w:p w14:paraId="6EDE667C" w14:textId="54D23E8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uncommitted</w:t>
                  </w:r>
                </w:p>
              </w:tc>
              <w:tc>
                <w:tcPr>
                  <w:tcW w:w="1260" w:type="dxa"/>
                </w:tcPr>
                <w:p w14:paraId="650E8E6B" w14:textId="75AF6E2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990" w:type="dxa"/>
                </w:tcPr>
                <w:p w14:paraId="7A7A83F2" w14:textId="4A3872B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4924DC64" w14:textId="3660218D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74B3305A" w14:textId="77777777" w:rsidTr="004632BF">
              <w:tc>
                <w:tcPr>
                  <w:tcW w:w="1777" w:type="dxa"/>
                </w:tcPr>
                <w:p w14:paraId="48E046A2" w14:textId="20B652F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committed</w:t>
                  </w:r>
                </w:p>
              </w:tc>
              <w:tc>
                <w:tcPr>
                  <w:tcW w:w="1260" w:type="dxa"/>
                </w:tcPr>
                <w:p w14:paraId="5F029176" w14:textId="37116E0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00934931" w14:textId="66221F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2D6B90CD" w14:textId="20F3F631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03882C6E" w14:textId="77777777" w:rsidTr="004632BF">
              <w:tc>
                <w:tcPr>
                  <w:tcW w:w="1777" w:type="dxa"/>
                </w:tcPr>
                <w:p w14:paraId="1952F28F" w14:textId="00DBB8E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peated reads</w:t>
                  </w:r>
                </w:p>
              </w:tc>
              <w:tc>
                <w:tcPr>
                  <w:tcW w:w="1260" w:type="dxa"/>
                </w:tcPr>
                <w:p w14:paraId="1E300B94" w14:textId="1A18A2E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3438E603" w14:textId="5A9A8A10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05DCD23E" w14:textId="1E54CD9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5B4F238E" w14:textId="77777777" w:rsidTr="004632BF">
              <w:tc>
                <w:tcPr>
                  <w:tcW w:w="1777" w:type="dxa"/>
                </w:tcPr>
                <w:p w14:paraId="1A1D1ABB" w14:textId="26B5F0A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Serializable</w:t>
                  </w:r>
                </w:p>
              </w:tc>
              <w:tc>
                <w:tcPr>
                  <w:tcW w:w="1260" w:type="dxa"/>
                </w:tcPr>
                <w:p w14:paraId="69973632" w14:textId="0C7FB2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69071A31" w14:textId="30C7C67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5084B792" w14:textId="462897CF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</w:tr>
          </w:tbl>
          <w:p w14:paraId="3B3086AD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ad uncommitte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  <w:p w14:paraId="1E65A732" w14:textId="5089099B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do not set locks; can read not-committed updates</w:t>
            </w:r>
          </w:p>
          <w:p w14:paraId="1AEFF0AC" w14:textId="217907E4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Read committed: </w:t>
            </w:r>
          </w:p>
          <w:p w14:paraId="3A68ACBD" w14:textId="00B00864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set short S locks; have to wait for X locks to be released</w:t>
            </w:r>
          </w:p>
          <w:p w14:paraId="7C3E82F8" w14:textId="5DA4B656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lease lock immediately after execution of op</w:t>
            </w:r>
          </w:p>
          <w:p w14:paraId="2C33ED66" w14:textId="7863F00C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peated reads:</w:t>
            </w:r>
          </w:p>
          <w:p w14:paraId="03861F41" w14:textId="0B27613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erations set standard lock S locks; standard 2PL</w:t>
            </w:r>
          </w:p>
          <w:p w14:paraId="00C9356E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:</w:t>
            </w:r>
          </w:p>
          <w:p w14:paraId="562204D8" w14:textId="7777777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must set S locks that cover all objects that are read</w:t>
            </w:r>
          </w:p>
          <w:p w14:paraId="1E0B806A" w14:textId="2C1B8632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redicate locks or coarse locks (e.g., lock on entire relation)</w:t>
            </w:r>
          </w:p>
        </w:tc>
      </w:tr>
    </w:tbl>
    <w:p w14:paraId="2645B141" w14:textId="1607C824" w:rsidR="00996870" w:rsidRDefault="00996870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CD8DF64" w14:textId="77777777" w:rsidR="00034420" w:rsidRDefault="00034420" w:rsidP="00627F90">
      <w:pPr>
        <w:pStyle w:val="Heading1"/>
      </w:pPr>
    </w:p>
    <w:p w14:paraId="1628F656" w14:textId="77777777" w:rsidR="00034420" w:rsidRDefault="00034420" w:rsidP="00627F90">
      <w:pPr>
        <w:pStyle w:val="Heading1"/>
      </w:pPr>
    </w:p>
    <w:p w14:paraId="4AE5E2E5" w14:textId="77777777" w:rsidR="00034420" w:rsidRDefault="00034420" w:rsidP="00627F90">
      <w:pPr>
        <w:pStyle w:val="Heading1"/>
      </w:pPr>
    </w:p>
    <w:p w14:paraId="5158F332" w14:textId="5C3B6472" w:rsidR="00034420" w:rsidRDefault="00034420" w:rsidP="00627F90">
      <w:pPr>
        <w:pStyle w:val="Heading1"/>
      </w:pPr>
    </w:p>
    <w:p w14:paraId="720F9E5E" w14:textId="77777777" w:rsidR="00034420" w:rsidRDefault="00034420" w:rsidP="00034420"/>
    <w:p w14:paraId="61EA5B0E" w14:textId="77777777" w:rsidR="00034420" w:rsidRDefault="00034420">
      <w:r>
        <w:br w:type="page"/>
      </w:r>
    </w:p>
    <w:p w14:paraId="2BB75A8F" w14:textId="5C76B900" w:rsidR="00276D58" w:rsidRPr="00627F90" w:rsidRDefault="007C5422" w:rsidP="00627F90">
      <w:pPr>
        <w:pStyle w:val="Heading1"/>
      </w:pPr>
      <w:r w:rsidRPr="007B65A8">
        <w:t>Big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A66823" w:rsidRPr="007B65A8" w14:paraId="742E8149" w14:textId="77777777" w:rsidTr="00112F3E">
        <w:tc>
          <w:tcPr>
            <w:tcW w:w="5395" w:type="dxa"/>
          </w:tcPr>
          <w:p w14:paraId="44B00E27" w14:textId="411841E0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me bullshit info:</w:t>
            </w:r>
          </w:p>
          <w:p w14:paraId="7444CF47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rdware</w:t>
            </w:r>
          </w:p>
          <w:p w14:paraId="6D48F9E9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PU does not increase</w:t>
            </w:r>
          </w:p>
          <w:p w14:paraId="0958A8DD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stead muticode</w:t>
            </w:r>
          </w:p>
          <w:p w14:paraId="189256CA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age</w:t>
            </w:r>
          </w:p>
          <w:p w14:paraId="4A67B0E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tronomy: high-resolution, high-frequency sky surveys</w:t>
            </w:r>
          </w:p>
          <w:p w14:paraId="46FB473F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edicine: digital records, MRI, ultrasound</w:t>
            </w:r>
          </w:p>
          <w:p w14:paraId="4CBC156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Biology: sequencing data</w:t>
            </w:r>
          </w:p>
          <w:p w14:paraId="6DF178F4" w14:textId="273A7D0C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r behavior data: click streams, search logs</w:t>
            </w:r>
          </w:p>
        </w:tc>
        <w:tc>
          <w:tcPr>
            <w:tcW w:w="5395" w:type="dxa"/>
          </w:tcPr>
          <w:p w14:paraId="193371B2" w14:textId="77777777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 Query Evaluation:</w:t>
            </w:r>
          </w:p>
          <w:p w14:paraId="6B8A0BFD" w14:textId="77777777" w:rsidR="0086060D" w:rsidRPr="007B65A8" w:rsidRDefault="00112F3E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er-query parallelism</w:t>
            </w:r>
          </w:p>
          <w:p w14:paraId="1E4051FA" w14:textId="4E9D87D5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queries run in parallel on different processors; each query is executed sequentially</w:t>
            </w:r>
          </w:p>
          <w:p w14:paraId="7966FA32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Inter-operator </w:t>
            </w:r>
            <w:r w:rsidR="0086060D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ism</w:t>
            </w:r>
          </w:p>
          <w:p w14:paraId="34669E9F" w14:textId="26ACC002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operator within the same execution tree run on different processors</w:t>
            </w:r>
          </w:p>
          <w:p w14:paraId="4C4EC958" w14:textId="77777777" w:rsidR="0086060D" w:rsidRPr="007B65A8" w:rsidRDefault="0086060D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ra-operator parallelism</w:t>
            </w:r>
          </w:p>
          <w:p w14:paraId="63BA1117" w14:textId="18170877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 single operator(JOIN, GROUP, …) runs on many processor</w:t>
            </w:r>
          </w:p>
        </w:tc>
      </w:tr>
      <w:tr w:rsidR="00A66823" w:rsidRPr="007B65A8" w14:paraId="44DCC1E8" w14:textId="77777777" w:rsidTr="00112F3E">
        <w:tc>
          <w:tcPr>
            <w:tcW w:w="5395" w:type="dxa"/>
          </w:tcPr>
          <w:p w14:paraId="3EB6467E" w14:textId="5EC67912" w:rsidR="006077AD" w:rsidRPr="007B65A8" w:rsidRDefault="006077A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Horizontal data Partitioning:</w:t>
            </w:r>
          </w:p>
          <w:p w14:paraId="71BB19BA" w14:textId="338D3692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ata</w:t>
            </w:r>
          </w:p>
          <w:p w14:paraId="4B735C66" w14:textId="26C7C095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arge tab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(K,A,B,C)</m:t>
              </m:r>
            </m:oMath>
          </w:p>
          <w:p w14:paraId="7E69EFBB" w14:textId="3BFF4F19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Key value stor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KV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V</m:t>
                  </m:r>
                </m:e>
              </m:d>
            </m:oMath>
          </w:p>
          <w:p w14:paraId="6FBAB7F9" w14:textId="0FA5E848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oal </w:t>
            </w:r>
          </w:p>
          <w:p w14:paraId="6ACCDCEF" w14:textId="4560C8CB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chunks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, …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n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ecords stored at N nodes </w:t>
            </w:r>
          </w:p>
          <w:p w14:paraId="2D03F587" w14:textId="6E63AE0E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</w:t>
            </w:r>
          </w:p>
          <w:p w14:paraId="01194507" w14:textId="2F61FB54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qual size of each chunk</w:t>
            </w:r>
          </w:p>
          <w:p w14:paraId="5CF39E14" w14:textId="52FDC581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sh partitioned on attribute X</w:t>
            </w:r>
          </w:p>
          <w:p w14:paraId="6C8ED92D" w14:textId="74524413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according to hash function </w:t>
            </w:r>
          </w:p>
          <w:p w14:paraId="130A8BE9" w14:textId="71F444D2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xample: hash function H(r.X) mod P+1</w:t>
            </w:r>
          </w:p>
          <w:p w14:paraId="47067BC1" w14:textId="3EBA6676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ed on attribute X</w:t>
            </w:r>
          </w:p>
          <w:p w14:paraId="0FF98866" w14:textId="43E86050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range of X into: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-∞=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0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…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p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=∞</m:t>
              </m:r>
            </m:oMath>
          </w:p>
          <w:p w14:paraId="6A30AC92" w14:textId="5B8A5466" w:rsidR="006077AD" w:rsidRPr="007B65A8" w:rsidRDefault="006077AD" w:rsidP="004C591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if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-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t.X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</w:p>
        </w:tc>
        <w:tc>
          <w:tcPr>
            <w:tcW w:w="5395" w:type="dxa"/>
          </w:tcPr>
          <w:p w14:paraId="41DE6BCA" w14:textId="14A540C7" w:rsidR="00A01CC5" w:rsidRPr="007B65A8" w:rsidRDefault="00A01CC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tical Partitioning:</w:t>
            </w:r>
          </w:p>
          <w:p w14:paraId="5E5B6EF6" w14:textId="099D6A45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olumn stores</w:t>
            </w:r>
          </w:p>
          <w:p w14:paraId="200655F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Data: rel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A,B,C</m:t>
                  </m:r>
                </m:e>
              </m:d>
            </m:oMath>
          </w:p>
          <w:p w14:paraId="3ECC295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A(K, A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B(K, 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C(K, C)</m:t>
              </m:r>
            </m:oMath>
          </w:p>
          <w:p w14:paraId="72A1D4AF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:</w:t>
            </w:r>
          </w:p>
          <w:p w14:paraId="6E9EC1AD" w14:textId="77777777" w:rsidR="00A01CC5" w:rsidRPr="007B65A8" w:rsidRDefault="00A01CC5" w:rsidP="00A01CC5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ELECT A FROM R</w:t>
            </w:r>
          </w:p>
          <w:p w14:paraId="59DA9054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 only needs to access partition RA</w:t>
            </w:r>
          </w:p>
          <w:p w14:paraId="68594C9B" w14:textId="78BCF521" w:rsidR="006077AD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uch less IO</w:t>
            </w:r>
          </w:p>
        </w:tc>
      </w:tr>
      <w:tr w:rsidR="00A66823" w:rsidRPr="007B65A8" w14:paraId="165495DA" w14:textId="77777777" w:rsidTr="00112F3E">
        <w:tc>
          <w:tcPr>
            <w:tcW w:w="5395" w:type="dxa"/>
          </w:tcPr>
          <w:p w14:paraId="4ACB8C6E" w14:textId="4A48FE25" w:rsidR="007C5422" w:rsidRPr="007B65A8" w:rsidRDefault="00830D85" w:rsidP="007C5422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Execution</w:t>
            </w:r>
            <w:r w:rsidR="007C5422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steps:</w:t>
            </w:r>
          </w:p>
          <w:p w14:paraId="42108521" w14:textId="031814A0" w:rsidR="007C5422" w:rsidRPr="007B65A8" w:rsidRDefault="007C5422" w:rsidP="007C542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 indicates m (number of map tasks), r (number 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of reduce tasks),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k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y/value set = document Set DS </w:t>
            </w:r>
          </w:p>
          <w:p w14:paraId="5C2DB255" w14:textId="6B1FB112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creates m map tasks and splits input set of 1key/value pairs into m partitions and gives each map task one partition as input</w:t>
            </w:r>
          </w:p>
          <w:p w14:paraId="49A30F86" w14:textId="526549F6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Map task executes user written map function</w:t>
            </w:r>
          </w:p>
          <w:p w14:paraId="731BE118" w14:textId="3A40E07A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Map:</w:t>
            </w:r>
          </w:p>
          <w:p w14:paraId="5E2E88BF" w14:textId="53BD1125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each input key/value pair (dkey, dtext)</w:t>
            </w:r>
          </w:p>
          <w:p w14:paraId="4CFE52D8" w14:textId="432DE725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For each word w of dtext</w:t>
            </w:r>
          </w:p>
          <w:p w14:paraId="07B19857" w14:textId="7BAA16C9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     Output key-value pair (w, 1)</w:t>
            </w:r>
          </w:p>
          <w:p w14:paraId="603F0309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ext step only completes once all map tasks have completed</w:t>
            </w:r>
          </w:p>
          <w:p w14:paraId="5BE602B0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System sorts map outputs by key and transforms all key/value pairs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v1), (k, v2),…(k, vn)</m:t>
              </m:r>
            </m:oMath>
            <w:r w:rsidRPr="007B65A8">
              <w:rPr>
                <w:sz w:val="16"/>
                <w:szCs w:val="16"/>
              </w:rPr>
              <w:t xml:space="preserve"> with same key k to one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…vn))</m:t>
              </m:r>
            </m:oMath>
          </w:p>
          <w:p w14:paraId="2B49B989" w14:textId="3A8C8B5A" w:rsidR="00531051" w:rsidRPr="007B65A8" w:rsidRDefault="00531051" w:rsidP="00531051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Word count: all (‘and’, 1), (‘and’, 1), (‘and’, 1) … are transformed into one (‘and’, (1,1,1,….))</w:t>
            </w:r>
          </w:p>
          <w:p w14:paraId="34E79533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partitions output by key into r partitions and assigns these partitions as inputs to the r reduce tasks</w:t>
            </w:r>
          </w:p>
          <w:p w14:paraId="599BF5EC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reduce task executes user written reduce function</w:t>
            </w:r>
          </w:p>
          <w:p w14:paraId="73D8D826" w14:textId="77777777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Reduce:</w:t>
            </w:r>
          </w:p>
          <w:p w14:paraId="64BCD831" w14:textId="4004668A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For each input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 … vn)</m:t>
              </m:r>
            </m:oMath>
          </w:p>
          <w:p w14:paraId="02A2364A" w14:textId="71A16E75" w:rsidR="00DF03ED" w:rsidRPr="007B65A8" w:rsidRDefault="00DF03ED" w:rsidP="00DF03ED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Output (k, n) </w:t>
            </w:r>
          </w:p>
        </w:tc>
        <w:tc>
          <w:tcPr>
            <w:tcW w:w="5395" w:type="dxa"/>
          </w:tcPr>
          <w:p w14:paraId="32066B0C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47B401E9" wp14:editId="4261101B">
                  <wp:extent cx="3203025" cy="15708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725" cy="1605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675990" w14:textId="3B457EC1" w:rsidR="003D7735" w:rsidRPr="007B65A8" w:rsidRDefault="003D773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---------------------------------------------------------------------------------------------------------</w:t>
            </w:r>
          </w:p>
          <w:p w14:paraId="4FD895B8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6DC5568E" wp14:editId="3F4A6055">
                  <wp:extent cx="3247697" cy="2000813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8782" cy="2019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95D7F" w14:textId="454E9FB7" w:rsidR="003D7735" w:rsidRPr="007B65A8" w:rsidRDefault="001F77CA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</w:tc>
      </w:tr>
    </w:tbl>
    <w:p w14:paraId="3CC4306A" w14:textId="77777777" w:rsidR="004364F8" w:rsidRDefault="004364F8" w:rsidP="007C5422">
      <w:pPr>
        <w:pStyle w:val="Heading1"/>
        <w:rPr>
          <w:sz w:val="16"/>
          <w:szCs w:val="16"/>
        </w:rPr>
      </w:pPr>
    </w:p>
    <w:p w14:paraId="48750945" w14:textId="77777777" w:rsidR="004364F8" w:rsidRDefault="004364F8" w:rsidP="007C5422">
      <w:pPr>
        <w:pStyle w:val="Heading1"/>
        <w:rPr>
          <w:sz w:val="16"/>
          <w:szCs w:val="16"/>
        </w:rPr>
      </w:pPr>
    </w:p>
    <w:p w14:paraId="161F8717" w14:textId="40A6FAFF" w:rsidR="009B60EC" w:rsidRPr="007B65A8" w:rsidRDefault="007C5422" w:rsidP="007C5422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Map redu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B28D9" w:rsidRPr="007B65A8" w14:paraId="4E3F74E8" w14:textId="77777777" w:rsidTr="00112F3E">
        <w:tc>
          <w:tcPr>
            <w:tcW w:w="5395" w:type="dxa"/>
          </w:tcPr>
          <w:p w14:paraId="5698CA34" w14:textId="18B30CC3" w:rsidR="00F7119B" w:rsidRPr="007B65A8" w:rsidRDefault="00F7119B" w:rsidP="00F7119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Relational Operators with Map/ reduce</w:t>
            </w:r>
          </w:p>
          <w:p w14:paraId="2005EC84" w14:textId="0FEFEE96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sume R(A, B, C) relation (no duplicates)</w:t>
            </w:r>
          </w:p>
          <w:p w14:paraId="1C810D24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election with condition c on R </w:t>
            </w:r>
          </w:p>
          <w:p w14:paraId="534C3F9E" w14:textId="73313724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t of R for which condition c holds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t)</m:t>
              </m:r>
            </m:oMath>
          </w:p>
          <w:p w14:paraId="1FA0DA20" w14:textId="041BB982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duce: identity, that is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 t)</m:t>
              </m:r>
            </m:oMath>
          </w:p>
          <w:p w14:paraId="4379DDFF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Projection on A, B, of R</w:t>
            </w:r>
          </w:p>
          <w:p w14:paraId="59961A9D" w14:textId="77777777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form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=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 into tuple 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’=(a,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and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’, t’)</m:t>
              </m:r>
            </m:oMath>
          </w:p>
          <w:p w14:paraId="2330346B" w14:textId="77777777" w:rsidR="002052DB" w:rsidRPr="007B65A8" w:rsidRDefault="00F7119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here  might now be duplicates, that is several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uples, the group function will </w:t>
            </w:r>
            <w:r w:rsidR="002052DB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ggregate them to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</w:p>
          <w:p w14:paraId="3BDB39E3" w14:textId="2462B1F6" w:rsidR="00305ED8" w:rsidRPr="007B65A8" w:rsidRDefault="002052D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 xml:space="preserve">Reduce: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utput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</w:p>
        </w:tc>
        <w:tc>
          <w:tcPr>
            <w:tcW w:w="5395" w:type="dxa"/>
          </w:tcPr>
          <w:p w14:paraId="35375701" w14:textId="77777777" w:rsidR="00EC38BC" w:rsidRPr="007B65A8" w:rsidRDefault="00EC38BC" w:rsidP="00EC38B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ing: SELECT  a, sum(b) GROUP by (a)</w:t>
            </w:r>
          </w:p>
          <w:p w14:paraId="4E6D2C62" w14:textId="099CE943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tuple (a, b,c) of R output (a,b)</w:t>
            </w:r>
          </w:p>
          <w:p w14:paraId="63AD777E" w14:textId="2CF75CD0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 and shuffle will create for each valu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key/value-list (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, (b1, b2,…)</m:t>
              </m:r>
            </m:oMath>
          </w:p>
          <w:p w14:paraId="64488C69" w14:textId="7FA26873" w:rsidR="007B28D9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(a, (b1, b2,…)) 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erform aggreg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e.g., b1+b2, …)</m:t>
              </m:r>
            </m:oMath>
          </w:p>
        </w:tc>
      </w:tr>
      <w:tr w:rsidR="00245637" w:rsidRPr="007B65A8" w14:paraId="2E1B0632" w14:textId="77777777" w:rsidTr="00112F3E">
        <w:tc>
          <w:tcPr>
            <w:tcW w:w="5395" w:type="dxa"/>
          </w:tcPr>
          <w:p w14:paraId="5780AD6B" w14:textId="575D345A" w:rsidR="00F21361" w:rsidRPr="007B65A8" w:rsidRDefault="00F21361" w:rsidP="00F2136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Natural Join R(A,B,C) with Q(C,D,E) via hash-join</w:t>
            </w:r>
            <w:r w:rsidR="00F3419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SELECT FROM R1,R2)</w:t>
            </w:r>
          </w:p>
          <w:p w14:paraId="1CD32155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</w:p>
          <w:p w14:paraId="0F0E71F2" w14:textId="3EAED9A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R, (a,b)))</m:t>
              </m:r>
            </m:oMath>
          </w:p>
          <w:p w14:paraId="1F8F25F9" w14:textId="54E1B45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d,e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Q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Q, (d,e)))</m:t>
              </m:r>
            </m:oMath>
          </w:p>
          <w:p w14:paraId="17030B26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oup and shuffle will aggregate all key/value pairs with same c-value</w:t>
            </w:r>
          </w:p>
          <w:p w14:paraId="3A8C3178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</w:p>
          <w:p w14:paraId="02B8E0AF" w14:textId="0B96B2B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For each tuple (c, value-list), example:</w:t>
            </w:r>
          </w:p>
          <w:p w14:paraId="5E2D881A" w14:textId="44EB227B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value-list = (R, (a1,b1)), (R, (a2,b2)),…(Q,(d1,e1)),…))</m:t>
              </m:r>
            </m:oMath>
          </w:p>
          <w:p w14:paraId="6BC77E0F" w14:textId="3156AC0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Rt = Qt = empty;</w:t>
            </w:r>
          </w:p>
          <w:p w14:paraId="107A6E79" w14:textId="65136422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for each v=(rel,tuple) in value-list</w:t>
            </w:r>
          </w:p>
          <w:p w14:paraId="7C7E08CA" w14:textId="67330DB3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      if v.rel = R: insert tuple into Rt else insert tuple into Q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 xml:space="preserve"> 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v1 in Rt, for v2 in Qt, output(c,v1,v2)</w:t>
            </w:r>
          </w:p>
          <w:p w14:paraId="4C97C8F2" w14:textId="6BB49AE0" w:rsidR="00245637" w:rsidRPr="007B65A8" w:rsidRDefault="009B60EC" w:rsidP="00C37EBB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Basically produces all combinations (c, ai,bi,dj,ej)</w:t>
            </w:r>
          </w:p>
        </w:tc>
        <w:tc>
          <w:tcPr>
            <w:tcW w:w="5395" w:type="dxa"/>
          </w:tcPr>
          <w:p w14:paraId="54F88C5E" w14:textId="77777777" w:rsidR="00245637" w:rsidRPr="007B65A8" w:rsidRDefault="00245637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ig latin:</w:t>
            </w:r>
          </w:p>
          <w:p w14:paraId="5E2DC6D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user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name,age);</w:t>
            </w:r>
          </w:p>
          <w:p w14:paraId="1D312382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lter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ILT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ser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gt;= 18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N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lt;= 25; </w:t>
            </w:r>
          </w:p>
          <w:p w14:paraId="012BF51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ge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‘page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uname, url); </w:t>
            </w:r>
          </w:p>
          <w:p w14:paraId="0E65418E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Join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JOIN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ltr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name, Page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name; </w:t>
            </w:r>
          </w:p>
          <w:p w14:paraId="5D9096C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Jn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BY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rl; </w:t>
            </w:r>
          </w:p>
          <w:p w14:paraId="0EF59D30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mm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OREACH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Grp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ENERAT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$0), COUNT($1)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; </w:t>
            </w:r>
          </w:p>
          <w:p w14:paraId="7F9BF57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ORD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Smm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 desc; </w:t>
            </w:r>
          </w:p>
          <w:p w14:paraId="1D254E9F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op5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LIMI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5; </w:t>
            </w:r>
          </w:p>
          <w:p w14:paraId="36047ABB" w14:textId="77777777" w:rsidR="00245637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OR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op5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TO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top5sites’</w:t>
            </w:r>
          </w:p>
          <w:p w14:paraId="7604B830" w14:textId="08AB455C" w:rsidR="007A27FA" w:rsidRPr="007B65A8" w:rsidRDefault="007A27FA" w:rsidP="007A27FA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2D908908" wp14:editId="4DB18CBF">
                  <wp:extent cx="626617" cy="654269"/>
                  <wp:effectExtent l="0" t="0" r="2540" b="0"/>
                  <wp:docPr id="5" name="Picture 5" descr="http://images.clipartof.com/small/1122642-Cartoon-Of-A-Grinning-Pig-Smoking-A-Cigar-And-Wearing-A-Cowboy-Hat-Royalty-Free-Vector-Clipa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images.clipartof.com/small/1122642-Cartoon-Of-A-Grinning-Pig-Smoking-A-Cigar-And-Wearing-A-Cowboy-Hat-Royalty-Free-Vector-Clipa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4774" cy="662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04C4" w:rsidRPr="007B65A8" w14:paraId="1D976605" w14:textId="77777777" w:rsidTr="00112F3E">
        <w:tc>
          <w:tcPr>
            <w:tcW w:w="5395" w:type="dxa"/>
          </w:tcPr>
          <w:p w14:paraId="5F2A6F83" w14:textId="1433FE73" w:rsidR="002004C4" w:rsidRPr="002004C4" w:rsidRDefault="002004C4" w:rsidP="00806D61">
            <w:pPr>
              <w:pStyle w:val="NormalWeb"/>
              <w:spacing w:before="0" w:beforeAutospacing="0" w:after="0" w:afterAutospacing="0" w:line="270" w:lineRule="atLeast"/>
              <w:rPr>
                <w:rFonts w:ascii="Courier New" w:hAnsi="Courier New" w:cs="Courier New"/>
                <w:color w:val="333333"/>
                <w:sz w:val="14"/>
                <w:szCs w:val="18"/>
              </w:rPr>
            </w:pPr>
            <w:r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ig examples:</w:t>
            </w:r>
          </w:p>
          <w:p w14:paraId="29193979" w14:textId="3F9A9B02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 xml:space="preserve">raw = LOAD </w:t>
            </w:r>
            <w:r w:rsidR="00AD6206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….</w:t>
            </w:r>
          </w:p>
          <w:p w14:paraId="47BEAF99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-- filter per percent</w:t>
            </w:r>
          </w:p>
          <w:p w14:paraId="796355D9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fltrd = FILTER raw by percent &gt;= 60;</w:t>
            </w:r>
          </w:p>
          <w:p w14:paraId="72E15ACB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</w:p>
          <w:p w14:paraId="31488D20" w14:textId="6BBA5D1F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gen = foreach fltrd generate CONCAT(firstname, CONCAT(' ', lastname));</w:t>
            </w:r>
          </w:p>
          <w:p w14:paraId="0015FAF2" w14:textId="12B603BE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results = DISTINCT gen;</w:t>
            </w:r>
          </w:p>
          <w:p w14:paraId="6648D23B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STORE results INTO 's3n://comp421-h4/q1_results';</w:t>
            </w:r>
          </w:p>
          <w:p w14:paraId="7085259C" w14:textId="7261FDB5" w:rsidR="002004C4" w:rsidRPr="007B65A8" w:rsidRDefault="002004C4" w:rsidP="002004C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</w:p>
        </w:tc>
        <w:tc>
          <w:tcPr>
            <w:tcW w:w="5395" w:type="dxa"/>
          </w:tcPr>
          <w:p w14:paraId="0A7B5439" w14:textId="524F19B8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 xml:space="preserve">raw = LOAD </w:t>
            </w:r>
            <w:r w:rsidR="00AD6206">
              <w:rPr>
                <w:color w:val="333333"/>
                <w:sz w:val="14"/>
                <w:szCs w:val="16"/>
              </w:rPr>
              <w:t>………</w:t>
            </w:r>
          </w:p>
          <w:p w14:paraId="385ACC13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0E53C5AE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--some data entries use the middle name as well, so this way we will catch all of them</w:t>
            </w:r>
          </w:p>
          <w:p w14:paraId="4BBE1948" w14:textId="42934C0D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fltrd = FILTER raw by votes &gt;= 100;</w:t>
            </w:r>
          </w:p>
          <w:p w14:paraId="6FA8BE2A" w14:textId="5787F0C6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SPLIT fltrd INTO winners IF elected == 1, losers IF elected == 0;</w:t>
            </w:r>
          </w:p>
          <w:p w14:paraId="27D95468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37944339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elections = JOIN winners BY (date, type, parl, prov, riding), losers BY (date, type, parl, prov, riding);</w:t>
            </w:r>
          </w:p>
          <w:p w14:paraId="4DE3C62F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3636E92B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vote_differences = foreach elections generate winners::lastname as winner, losers::lastname as loser, (winners::votes-losers::votes) as vote_difference:int;</w:t>
            </w:r>
          </w:p>
          <w:p w14:paraId="739BE644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3EDDC221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results = FILTER vote_differences by vote_difference &lt; 10;</w:t>
            </w:r>
          </w:p>
          <w:p w14:paraId="713D82A1" w14:textId="37355655" w:rsid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--print the result tuple to the screen</w:t>
            </w:r>
          </w:p>
          <w:p w14:paraId="0219EA12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5FC94F60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rFonts w:ascii="Consolas" w:hAnsi="Consolas" w:cs="Consolas"/>
                <w:color w:val="333333"/>
                <w:sz w:val="14"/>
                <w:szCs w:val="18"/>
              </w:rPr>
            </w:pPr>
            <w:r w:rsidRPr="00452934">
              <w:rPr>
                <w:color w:val="333333"/>
                <w:sz w:val="14"/>
                <w:szCs w:val="16"/>
              </w:rPr>
              <w:t>STORE results INTO 's3n://comp421-h4/q2_results';</w:t>
            </w:r>
          </w:p>
          <w:p w14:paraId="3F00D27A" w14:textId="77777777" w:rsidR="002004C4" w:rsidRPr="00452934" w:rsidRDefault="002004C4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4"/>
                <w:szCs w:val="16"/>
              </w:rPr>
            </w:pPr>
          </w:p>
        </w:tc>
      </w:tr>
    </w:tbl>
    <w:p w14:paraId="0D4F1691" w14:textId="0AC993A1" w:rsidR="004364F8" w:rsidRDefault="004364F8"/>
    <w:p w14:paraId="1B258E1C" w14:textId="77777777" w:rsidR="004364F8" w:rsidRDefault="004364F8"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06D61" w:rsidRPr="007B65A8" w14:paraId="1E8887D1" w14:textId="77777777" w:rsidTr="00112F3E">
        <w:tc>
          <w:tcPr>
            <w:tcW w:w="5395" w:type="dxa"/>
          </w:tcPr>
          <w:p w14:paraId="0ACB314F" w14:textId="32C62345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 xml:space="preserve">raw = LOAD </w:t>
            </w:r>
            <w:r>
              <w:rPr>
                <w:color w:val="333333"/>
                <w:sz w:val="14"/>
                <w:szCs w:val="14"/>
              </w:rPr>
              <w:t>…</w:t>
            </w:r>
          </w:p>
          <w:p w14:paraId="302F5275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--some data entries use the middle name as well, so this way we will catch all of them</w:t>
            </w:r>
          </w:p>
          <w:p w14:paraId="227B132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fltrd = FILTER raw by type == 'Gen' and elected == 1;</w:t>
            </w:r>
          </w:p>
          <w:p w14:paraId="669B2918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69845AB4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group = GROUP fltrd BY parl;</w:t>
            </w:r>
          </w:p>
          <w:p w14:paraId="15989531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19A03E90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count = FOREACH parl_group GENERATE ($0) as parl, COUNT($1) as count;</w:t>
            </w:r>
          </w:p>
          <w:p w14:paraId="338CD1E9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count_before = FOREACH parl_count GENERATE ($0+1) as parl, $1 as count;</w:t>
            </w:r>
          </w:p>
          <w:p w14:paraId="3C5DA8F1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join = JOIN parl_count BY parl, parl_count_before BY parl;</w:t>
            </w:r>
          </w:p>
          <w:p w14:paraId="70270276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23964BB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diff = FOREACH parl_join GENERATE parl_count::parl as parl, parl_count::count, parl_count::count - parl_count_before::count;</w:t>
            </w:r>
          </w:p>
          <w:p w14:paraId="57E2DBF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351E10BD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results = ORDER parl_diff BY parl;</w:t>
            </w:r>
          </w:p>
          <w:p w14:paraId="5D74F35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6AA8DBF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dump results;</w:t>
            </w:r>
          </w:p>
          <w:p w14:paraId="38D421C5" w14:textId="77777777" w:rsidR="00806D61" w:rsidRPr="00806D61" w:rsidRDefault="00806D61" w:rsidP="002004C4">
            <w:pPr>
              <w:pStyle w:val="NormalWeb"/>
              <w:spacing w:before="0" w:beforeAutospacing="0" w:after="0" w:afterAutospacing="0" w:line="270" w:lineRule="atLeast"/>
              <w:rPr>
                <w:rFonts w:ascii="Courier New" w:hAnsi="Courier New" w:cs="Courier New"/>
                <w:b/>
                <w:color w:val="404040"/>
                <w:sz w:val="14"/>
                <w:szCs w:val="14"/>
                <w:u w:val="single"/>
              </w:rPr>
            </w:pPr>
          </w:p>
        </w:tc>
        <w:tc>
          <w:tcPr>
            <w:tcW w:w="5395" w:type="dxa"/>
          </w:tcPr>
          <w:p w14:paraId="7C303C25" w14:textId="28C7E24A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 xml:space="preserve">raw = LOAD </w:t>
            </w:r>
            <w:r>
              <w:rPr>
                <w:color w:val="333333"/>
                <w:sz w:val="14"/>
                <w:szCs w:val="14"/>
              </w:rPr>
              <w:t>…</w:t>
            </w:r>
          </w:p>
          <w:p w14:paraId="6180412A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group = GROUP raw BY parl;</w:t>
            </w:r>
          </w:p>
          <w:p w14:paraId="1050CD7D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06E7F71A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count = FOREACH parl_group GENERATE ($0) as parl, COUNT($1) as parl_count;</w:t>
            </w:r>
          </w:p>
          <w:p w14:paraId="0BFF46E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5B4F2CE8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ty_group = GROUP raw BY (parl, party);</w:t>
            </w:r>
          </w:p>
          <w:p w14:paraId="077AB43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095FBBEF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ty_count = FOREACH party_group GENERATE FLATTEN($0) as (parl, party),  COUNT($1) as party_count;</w:t>
            </w:r>
          </w:p>
          <w:p w14:paraId="38B9642A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3B447CC5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joined = JOIN party_count BY parl, parl_count BY parl;</w:t>
            </w:r>
          </w:p>
          <w:p w14:paraId="4D735F6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5E205B25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results = FOREACH joined GENERATE parl_count::parl as parl, party_count::party as party, party_count::party_count as party_count, parl_count::parl_count as parl_count;</w:t>
            </w:r>
          </w:p>
          <w:p w14:paraId="1A557B07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5C5D7430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store results into '/user/hadoop/q4output.csv' using PigStorage('\t','-schema');</w:t>
            </w:r>
          </w:p>
          <w:p w14:paraId="3D206326" w14:textId="77777777" w:rsidR="00806D61" w:rsidRPr="00806D61" w:rsidRDefault="00806D61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</w:tc>
      </w:tr>
    </w:tbl>
    <w:p w14:paraId="5D8202E7" w14:textId="5FE002D1" w:rsidR="00112F3E" w:rsidRPr="007B65A8" w:rsidRDefault="00112F3E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BB9985" w14:textId="77777777" w:rsidR="00CF3CE3" w:rsidRPr="007B65A8" w:rsidRDefault="00CF3C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E0F346" w14:textId="77777777" w:rsidR="00CF3CE3" w:rsidRPr="007B65A8" w:rsidRDefault="00CF3CE3">
      <w:pPr>
        <w:rPr>
          <w:rFonts w:ascii="Helvetica" w:eastAsia="Times New Roman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br w:type="page"/>
      </w:r>
    </w:p>
    <w:p w14:paraId="3A2B8DD3" w14:textId="1ED717FA" w:rsidR="00B3508F" w:rsidRPr="007E0C0E" w:rsidRDefault="00B3508F" w:rsidP="007E0C0E">
      <w:pPr>
        <w:pStyle w:val="Heading1"/>
      </w:pPr>
      <w:r w:rsidRPr="007B65A8">
        <w:t>Query evalu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B3508F" w:rsidRPr="007B65A8" w14:paraId="4607DA39" w14:textId="77777777" w:rsidTr="00B3508F">
        <w:tc>
          <w:tcPr>
            <w:tcW w:w="5395" w:type="dxa"/>
          </w:tcPr>
          <w:p w14:paraId="0FA1E132" w14:textId="145B08E7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b/>
                <w:sz w:val="16"/>
                <w:szCs w:val="16"/>
                <w:u w:val="single"/>
              </w:rPr>
              <w:t>Examples for flowing problems:</w:t>
            </w:r>
          </w:p>
          <w:p w14:paraId="3C836DBD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rticipates</w:t>
            </w:r>
          </w:p>
          <w:p w14:paraId="353C0C0B" w14:textId="2C2F8833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000 tuples</w:t>
            </w:r>
          </w:p>
          <w:p w14:paraId="3688D343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0 pages</w:t>
            </w:r>
          </w:p>
          <w:p w14:paraId="17635890" w14:textId="6B51AC5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tuples per page</w:t>
            </w:r>
          </w:p>
          <w:p w14:paraId="7491224C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katers</w:t>
            </w:r>
          </w:p>
          <w:p w14:paraId="374D9CE3" w14:textId="5EEE78FC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40 000 tuples </w:t>
            </w:r>
          </w:p>
          <w:p w14:paraId="7DA4438B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500 pages</w:t>
            </w:r>
          </w:p>
          <w:p w14:paraId="21C03032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80 tuples per page</w:t>
            </w:r>
          </w:p>
          <w:p w14:paraId="280AB4BB" w14:textId="28ABCB2E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sid has 170 leaf page</w:t>
            </w:r>
          </w:p>
          <w:p w14:paraId="47334DFE" w14:textId="64BCA28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names has 300 leaf page</w:t>
            </w:r>
          </w:p>
        </w:tc>
        <w:tc>
          <w:tcPr>
            <w:tcW w:w="5395" w:type="dxa"/>
          </w:tcPr>
          <w:p w14:paraId="1120DD5F" w14:textId="77777777" w:rsidR="00A40F77" w:rsidRPr="007B65A8" w:rsidRDefault="00A40F77" w:rsidP="00A40F77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</w:rPr>
              <w:t xml:space="preserve">Reduction factor of a condition defined as </w:t>
            </w:r>
          </w:p>
          <w:p w14:paraId="74D42EC3" w14:textId="77777777" w:rsidR="00A40F77" w:rsidRPr="007B65A8" w:rsidRDefault="00A40F77" w:rsidP="00A40F7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/|R|</m:t>
              </m:r>
            </m:oMath>
          </w:p>
          <w:p w14:paraId="5BC1C520" w14:textId="26EA81F1" w:rsidR="004E75A7" w:rsidRPr="007B65A8" w:rsidRDefault="00A40F7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rating=5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Skaters</m:t>
                          </m:r>
                        </m:e>
                      </m:d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5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100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0.15</m:t>
              </m:r>
            </m:oMath>
          </w:p>
          <w:p w14:paraId="3696B368" w14:textId="77777777" w:rsidR="004E75A7" w:rsidRPr="007B65A8" w:rsidRDefault="004E75A7" w:rsidP="004E75A7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b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If not known, DBMS makes simple assumptions</w:t>
            </w:r>
          </w:p>
          <w:p w14:paraId="20EA8110" w14:textId="77777777" w:rsidR="004E75A7" w:rsidRPr="007B65A8" w:rsidRDefault="004E75A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</m:t>
                  </m:r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iff rating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1</m:t>
              </m:r>
            </m:oMath>
          </w:p>
          <w:p w14:paraId="48B17FA9" w14:textId="77777777" w:rsidR="004E75A7" w:rsidRPr="007B65A8" w:rsidRDefault="004E75A7" w:rsidP="0035330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≤1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6"/>
                          <w:szCs w:val="16"/>
                        </w:rPr>
                        <m:t>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age</m:t>
                          </m:r>
                        </m:e>
                      </m:d>
                    </m:e>
                  </m:func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  <m:r>
                    <w:rPr>
                      <w:rFonts w:ascii="Cambria Math" w:hAnsi="Cambria Math"/>
                      <w:sz w:val="16"/>
                      <w:szCs w:val="16"/>
                    </w:rPr>
                    <m:t>-m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4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30-4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6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6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025</m:t>
              </m:r>
            </m:oMath>
          </w:p>
          <w:p w14:paraId="5703F1F4" w14:textId="627340E4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Result size:</w:t>
            </w:r>
            <w:r w:rsidRPr="007B65A8">
              <w:rPr>
                <w:rFonts w:eastAsiaTheme="minorEastAsia"/>
                <w:sz w:val="16"/>
                <w:szCs w:val="16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number of input tuples*reduction factor</m:t>
              </m:r>
            </m:oMath>
          </w:p>
          <w:p w14:paraId="25B11836" w14:textId="77777777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How to know</w:t>
            </w:r>
            <w:r w:rsidR="00C47A9D" w:rsidRPr="007B65A8">
              <w:rPr>
                <w:rFonts w:eastAsiaTheme="minorEastAsia"/>
                <w:sz w:val="16"/>
                <w:szCs w:val="16"/>
              </w:rPr>
              <w:t xml:space="preserve"> the number of different values, max, min, </w:t>
            </w:r>
          </w:p>
          <w:p w14:paraId="1643E729" w14:textId="329C615F" w:rsidR="00A54740" w:rsidRPr="007B65A8" w:rsidRDefault="00A54740" w:rsidP="00A5474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through indices, heuristics, separate statistics (histograms)</w:t>
            </w:r>
          </w:p>
        </w:tc>
      </w:tr>
      <w:tr w:rsidR="00B3508F" w:rsidRPr="007B65A8" w14:paraId="1EC54137" w14:textId="77777777" w:rsidTr="00353300">
        <w:trPr>
          <w:trHeight w:val="60"/>
        </w:trPr>
        <w:tc>
          <w:tcPr>
            <w:tcW w:w="5395" w:type="dxa"/>
          </w:tcPr>
          <w:p w14:paraId="5AE932CD" w14:textId="19AC7A3E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imple selection:</w:t>
            </w:r>
          </w:p>
          <w:p w14:paraId="3F4EC5C1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 index:</w:t>
            </w:r>
          </w:p>
          <w:p w14:paraId="005DA08E" w14:textId="77777777" w:rsidR="00F12CF9" w:rsidRPr="007B65A8" w:rsidRDefault="00B3508F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arbitrary attrib</w:t>
            </w:r>
            <w:r w:rsidR="00E748FE" w:rsidRPr="007B65A8">
              <w:rPr>
                <w:sz w:val="16"/>
                <w:szCs w:val="16"/>
              </w:rPr>
              <w:t xml:space="preserve">utes: scan the entire relation </w:t>
            </w:r>
          </w:p>
          <w:p w14:paraId="4EC8E145" w14:textId="22E505B6" w:rsidR="00E748FE" w:rsidRPr="007B65A8" w:rsidRDefault="00E748FE" w:rsidP="00F12CF9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page(Skaters)</m:t>
              </m:r>
            </m:oMath>
          </w:p>
          <w:p w14:paraId="1885F700" w14:textId="77777777" w:rsidR="00E748FE" w:rsidRPr="007B65A8" w:rsidRDefault="00CF3693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primary key attributes: scan on average half of S</w:t>
            </w:r>
          </w:p>
          <w:p w14:paraId="40AD1EBD" w14:textId="77777777" w:rsidR="00740B5D" w:rsidRPr="007B65A8" w:rsidRDefault="00CF3693" w:rsidP="00740B5D">
            <w:pPr>
              <w:pStyle w:val="ListParagraph"/>
              <w:ind w:left="450"/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pag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250</m:t>
              </m:r>
            </m:oMath>
            <w:r w:rsidR="00740B5D" w:rsidRPr="007B65A8">
              <w:rPr>
                <w:rFonts w:eastAsiaTheme="minorEastAsia"/>
                <w:sz w:val="16"/>
                <w:szCs w:val="16"/>
              </w:rPr>
              <w:t xml:space="preserve"> </w:t>
            </w:r>
          </w:p>
          <w:p w14:paraId="1CDB071C" w14:textId="77777777" w:rsidR="00740B5D" w:rsidRPr="007B65A8" w:rsidRDefault="00740B5D" w:rsidP="00740B5D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Index on selection attribute</w:t>
            </w:r>
          </w:p>
          <w:p w14:paraId="6485F74A" w14:textId="56BEBAC7" w:rsidR="00740B5D" w:rsidRPr="007B65A8" w:rsidRDefault="00740B5D" w:rsidP="00740B5D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Use index to find qualifying data entries, then retrieve corresponding data records. </w:t>
            </w:r>
          </w:p>
        </w:tc>
        <w:tc>
          <w:tcPr>
            <w:tcW w:w="5395" w:type="dxa"/>
          </w:tcPr>
          <w:p w14:paraId="472D25D2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Clustered B+tree</w:t>
            </w:r>
          </w:p>
          <w:p w14:paraId="2A10BFC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5F99407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154B81B5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0CBBBA20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18E0080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1 tuple match</w:t>
            </w:r>
          </w:p>
          <w:p w14:paraId="65A113C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 data page=2</m:t>
              </m:r>
            </m:oMath>
          </w:p>
          <w:p w14:paraId="6F801F84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2145F89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145DEF5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ystem estimate the number of matching tuples(Around 100 match on 2 data page as its clustered)</w:t>
            </w:r>
          </w:p>
          <w:p w14:paraId="72B4224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2 data page=3</m:t>
              </m:r>
            </m:oMath>
          </w:p>
          <w:p w14:paraId="03936AF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497C2F1F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3C288F7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(On 125 datapage)</w:t>
            </w:r>
          </w:p>
          <w:p w14:paraId="026CB0BF" w14:textId="3876DD01" w:rsidR="00B3508F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1 leaf page+125 data pages=126</m:t>
              </m:r>
            </m:oMath>
          </w:p>
        </w:tc>
      </w:tr>
      <w:tr w:rsidR="008D2B5B" w:rsidRPr="007B65A8" w14:paraId="733570F2" w14:textId="77777777" w:rsidTr="00353300">
        <w:trPr>
          <w:trHeight w:val="60"/>
        </w:trPr>
        <w:tc>
          <w:tcPr>
            <w:tcW w:w="5395" w:type="dxa"/>
          </w:tcPr>
          <w:p w14:paraId="4BC85F9F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</w:p>
          <w:p w14:paraId="610937CB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39AE4934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PageToRetreive</m:t>
              </m:r>
              <m:r>
                <w:rPr>
                  <w:rFonts w:ascii="Cambria Math" w:hAnsi="Cambria Math"/>
                  <w:sz w:val="16"/>
                  <w:szCs w:val="16"/>
                </w:rPr>
                <m:t>=#tuples</m:t>
              </m:r>
            </m:oMath>
          </w:p>
          <w:p w14:paraId="6E3B1D4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6CDF921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57F3B5D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B9422A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3D02D5FC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30D7F28C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6780C21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0 match on 80 data page but we need to retrieve some data page twice</w:t>
            </w:r>
          </w:p>
          <w:p w14:paraId="51A204E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01 data page=101</m:t>
              </m:r>
            </m:oMath>
          </w:p>
          <w:p w14:paraId="4FA20B7F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169FE63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0F4FDF7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</w:p>
          <w:p w14:paraId="15DF9736" w14:textId="063BB783" w:rsidR="008D2B5B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10 000 data pages=10 001</m:t>
              </m:r>
            </m:oMath>
          </w:p>
        </w:tc>
        <w:tc>
          <w:tcPr>
            <w:tcW w:w="5395" w:type="dxa"/>
          </w:tcPr>
          <w:p w14:paraId="5F1A9C72" w14:textId="598020C2" w:rsidR="00E5204A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  <w:r w:rsidR="000F4DB3" w:rsidRPr="007B65A8">
              <w:rPr>
                <w:b/>
                <w:sz w:val="16"/>
                <w:szCs w:val="16"/>
                <w:u w:val="single"/>
              </w:rPr>
              <w:t xml:space="preserve"> with sorting</w:t>
            </w:r>
            <w:r w:rsidR="00E5204A"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5A305807" w14:textId="1806F7AB" w:rsidR="00E5204A" w:rsidRPr="007B65A8" w:rsidRDefault="00E5204A" w:rsidP="00E5204A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ort matching data entries (rid=pid,slo</w:t>
            </w:r>
            <w:r w:rsidR="002D1EFC" w:rsidRPr="007B65A8">
              <w:rPr>
                <w:sz w:val="16"/>
                <w:szCs w:val="16"/>
              </w:rPr>
              <w:t>t-id) in leaf-pages by page-id</w:t>
            </w:r>
          </w:p>
          <w:p w14:paraId="7AB8A10A" w14:textId="5E949AD7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Only fast if the the 75 leaf pages with matching entries fit in main memory</w:t>
            </w:r>
          </w:p>
          <w:p w14:paraId="09C4D10D" w14:textId="0B8B56CA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rieve each page only once and get all matching tuples</w:t>
            </w:r>
          </w:p>
          <w:p w14:paraId="4F9E6B68" w14:textId="24CC6759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#data pages = #data pages that have at least one matching tuple;</w:t>
            </w:r>
          </w:p>
          <w:p w14:paraId="0AA09103" w14:textId="5AB56D72" w:rsidR="001C1F5C" w:rsidRPr="007B65A8" w:rsidRDefault="006B370A" w:rsidP="00A12DC2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st case is total # of data pages</w:t>
            </w:r>
          </w:p>
          <w:p w14:paraId="4CE7C9A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7330C46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0EC1D28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6D274AB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176B323E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0673387D" w14:textId="78CE9569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Assume around 100 match on 80 data page </w:t>
            </w:r>
          </w:p>
          <w:p w14:paraId="0D4ABD39" w14:textId="3AC74A21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0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 data page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1</m:t>
              </m:r>
            </m:oMath>
          </w:p>
          <w:p w14:paraId="0749F4D3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3B41F036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6BA90BE0" w14:textId="6BF87F9C" w:rsidR="001C1F5C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  <w:r w:rsidR="009E2525" w:rsidRPr="007B65A8">
              <w:rPr>
                <w:rFonts w:eastAsiaTheme="minorEastAsia"/>
                <w:sz w:val="16"/>
                <w:szCs w:val="16"/>
              </w:rPr>
              <w:t>(assume thataround 490 data pages)</w:t>
            </w:r>
          </w:p>
          <w:p w14:paraId="00FD82F0" w14:textId="77777777" w:rsidR="008D2B5B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490 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 pages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565</m:t>
              </m:r>
            </m:oMath>
          </w:p>
          <w:p w14:paraId="3DB8BCF2" w14:textId="6544E158" w:rsidR="0045798E" w:rsidRPr="007B65A8" w:rsidRDefault="0045798E" w:rsidP="0045798E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te: sorting expensive if leaf-pages do not fit in main-memory</w:t>
            </w:r>
          </w:p>
        </w:tc>
      </w:tr>
      <w:tr w:rsidR="001C1F5C" w:rsidRPr="007B65A8" w14:paraId="58593026" w14:textId="77777777" w:rsidTr="00353300">
        <w:trPr>
          <w:trHeight w:val="60"/>
        </w:trPr>
        <w:tc>
          <w:tcPr>
            <w:tcW w:w="5395" w:type="dxa"/>
          </w:tcPr>
          <w:p w14:paraId="689FF6AD" w14:textId="58084449" w:rsidR="00017075" w:rsidRPr="007B65A8" w:rsidRDefault="00017075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ort:</w:t>
            </w:r>
          </w:p>
          <w:p w14:paraId="56770F96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Sometimes a pass 2 is needed</w:t>
            </w:r>
          </w:p>
          <w:p w14:paraId="779184E7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Pass 0 created more runs than there are main memory buffers</w:t>
            </w:r>
          </w:p>
          <w:p w14:paraId="76170376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herefore Pass 1 produces more than one run</w:t>
            </w:r>
          </w:p>
          <w:p w14:paraId="641892E4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2 takes the runs of Pass 1 and merges them</w:t>
            </w:r>
          </w:p>
          <w:p w14:paraId="1F7EA18C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</w:t>
            </w:r>
          </w:p>
          <w:p w14:paraId="491E8E50" w14:textId="77777777" w:rsidR="00604232" w:rsidRPr="007B65A8" w:rsidRDefault="00017075" w:rsidP="00604232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 sname, age FROM Skaters ORDER BY age</w:t>
            </w:r>
          </w:p>
          <w:p w14:paraId="0C346D68" w14:textId="77777777" w:rsidR="001C1F5C" w:rsidRPr="007B65A8" w:rsidRDefault="00087264" w:rsidP="00087264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f everything fits into main memory (Only pass 0 needed):</w:t>
            </w:r>
          </w:p>
          <w:p w14:paraId="59756860" w14:textId="17363446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Read number of data pages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sort and pipeline result into next operator (project)</w:t>
            </w:r>
          </w:p>
          <w:p w14:paraId="15801E20" w14:textId="3F9853A1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Pass 0 + pass 1 needed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Pass 0: read # pages, write # pages (have to write temp. results!)</w:t>
            </w:r>
          </w:p>
          <w:p w14:paraId="371706FE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Pass 1: read # pages, sort and pipeline result into next operator</w:t>
            </w:r>
          </w:p>
          <w:p w14:paraId="32EFAEF2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3 * #pages </w:t>
            </w:r>
          </w:p>
          <w:p w14:paraId="38DA4470" w14:textId="77777777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0 + pass1 + pass2 needed</w:t>
            </w:r>
          </w:p>
          <w:p w14:paraId="0926D4F5" w14:textId="186D5047" w:rsidR="000A2F0D" w:rsidRPr="007B65A8" w:rsidRDefault="004857D0" w:rsidP="000A2F0D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5 * #pages</w:t>
            </w:r>
          </w:p>
        </w:tc>
        <w:tc>
          <w:tcPr>
            <w:tcW w:w="5395" w:type="dxa"/>
          </w:tcPr>
          <w:p w14:paraId="05222300" w14:textId="2BD86623" w:rsidR="000A2F0D" w:rsidRPr="007B65A8" w:rsidRDefault="000A2F0D" w:rsidP="008D2B5B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Join cost estimation:</w:t>
            </w:r>
          </w:p>
          <w:p w14:paraId="26AE0A65" w14:textId="02B36D20" w:rsidR="001225F2" w:rsidRPr="007B65A8" w:rsidRDefault="001225F2" w:rsidP="000A2F0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|Skaters Participates| = |Participates|</m:t>
              </m:r>
            </m:oMath>
          </w:p>
          <w:p w14:paraId="5DC9C24A" w14:textId="78379A21" w:rsidR="001225F2" w:rsidRPr="007B65A8" w:rsidRDefault="001225F2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 attribute is primary key for Skaters</w:t>
            </w:r>
          </w:p>
          <w:p w14:paraId="6FDC79BF" w14:textId="116894B2" w:rsidR="00A502C7" w:rsidRPr="007B65A8" w:rsidRDefault="00A502C7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Participates tuple matches exactly with one Skaters tuple</w:t>
            </w:r>
          </w:p>
          <w:p w14:paraId="085B8FBF" w14:textId="326EC604" w:rsidR="001F5897" w:rsidRPr="007B65A8" w:rsidRDefault="00902416" w:rsidP="008158C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katers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×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 xml:space="preserve">= 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*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  <m:r>
                <w:rPr>
                  <w:rFonts w:ascii="Cambria Math" w:hAnsi="Cambria Math"/>
                  <w:sz w:val="16"/>
                  <w:szCs w:val="16"/>
                </w:rPr>
                <m:t>Skaters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</m:oMath>
          </w:p>
          <w:p w14:paraId="2B16E511" w14:textId="7D52015C" w:rsidR="001F5897" w:rsidRPr="007B65A8" w:rsidRDefault="001F5897" w:rsidP="001F589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 is always the product of individual relation sizes</w:t>
            </w:r>
          </w:p>
          <w:p w14:paraId="7F16CD2E" w14:textId="571D3E5F" w:rsidR="001F5897" w:rsidRPr="007B65A8" w:rsidRDefault="001F5897" w:rsidP="001F5897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other j</w:t>
            </w:r>
            <w:r w:rsidR="00044ED9" w:rsidRPr="007B65A8">
              <w:rPr>
                <w:sz w:val="16"/>
                <w:szCs w:val="16"/>
              </w:rPr>
              <w:t>oins more difficult to estimate</w:t>
            </w:r>
            <w:r w:rsidR="00B737B8" w:rsidRPr="007B65A8">
              <w:rPr>
                <w:sz w:val="16"/>
                <w:szCs w:val="16"/>
              </w:rPr>
              <w:t xml:space="preserve"> </w:t>
            </w:r>
            <w:r w:rsidR="00044ED9" w:rsidRPr="007B65A8">
              <w:rPr>
                <w:sz w:val="16"/>
                <w:szCs w:val="16"/>
              </w:rPr>
              <w:t>(Continues in next episode…)</w:t>
            </w:r>
          </w:p>
          <w:p w14:paraId="31C47214" w14:textId="202F7CEF" w:rsidR="001C1F5C" w:rsidRPr="007B65A8" w:rsidRDefault="001C1F5C" w:rsidP="001225F2">
            <w:pPr>
              <w:rPr>
                <w:sz w:val="16"/>
                <w:szCs w:val="16"/>
              </w:rPr>
            </w:pPr>
          </w:p>
        </w:tc>
      </w:tr>
    </w:tbl>
    <w:p w14:paraId="5F03AB8C" w14:textId="77777777" w:rsidR="004A3172" w:rsidRDefault="004A3172"/>
    <w:p w14:paraId="606E872C" w14:textId="77777777" w:rsidR="004A3172" w:rsidRDefault="004A3172">
      <w:r>
        <w:br w:type="page"/>
      </w:r>
    </w:p>
    <w:p w14:paraId="29EBDB6C" w14:textId="2AD8F653" w:rsidR="004A3172" w:rsidRDefault="004A317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71378" w:rsidRPr="007B65A8" w14:paraId="0C527B87" w14:textId="77777777" w:rsidTr="00353300">
        <w:trPr>
          <w:trHeight w:val="60"/>
        </w:trPr>
        <w:tc>
          <w:tcPr>
            <w:tcW w:w="5395" w:type="dxa"/>
          </w:tcPr>
          <w:p w14:paraId="12A08016" w14:textId="087246CE" w:rsidR="00871378" w:rsidRPr="007B65A8" w:rsidRDefault="00871378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Nested loop join</w:t>
            </w:r>
            <w:r w:rsidR="00F60103" w:rsidRPr="007B65A8">
              <w:rPr>
                <w:b/>
                <w:sz w:val="16"/>
                <w:szCs w:val="16"/>
                <w:u w:val="single"/>
              </w:rPr>
              <w:t>s</w:t>
            </w:r>
            <w:r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034BA959" w14:textId="77777777" w:rsidR="00871378" w:rsidRDefault="007B65A8" w:rsidP="00DA1E8B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DA1E8B">
              <w:rPr>
                <w:sz w:val="16"/>
                <w:szCs w:val="16"/>
              </w:rPr>
              <w:t>Simple nested loop join: For each tuple in the outer relation P, we scan the entire inner relation S</w:t>
            </w:r>
          </w:p>
          <w:p w14:paraId="641182E8" w14:textId="35E373DE" w:rsidR="008633AE" w:rsidRDefault="008633AE" w:rsidP="008633A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s+CAR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*SkaterPages=1000+100000*500</m:t>
              </m:r>
            </m:oMath>
          </w:p>
          <w:p w14:paraId="34345AA4" w14:textId="77777777" w:rsidR="008633AE" w:rsidRDefault="00F47180" w:rsidP="003F403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F47180">
              <w:rPr>
                <w:sz w:val="16"/>
                <w:szCs w:val="16"/>
              </w:rPr>
              <w:t xml:space="preserve">Page-oriented Nested Loops join: For each page of P, get each page of S, and write out matching pairs of tuples &lt;p, s&gt;, where p is in P-page and s is </w:t>
            </w:r>
            <w:r w:rsidR="003F403F">
              <w:rPr>
                <w:sz w:val="16"/>
                <w:szCs w:val="16"/>
              </w:rPr>
              <w:t>in S-page.</w:t>
            </w:r>
          </w:p>
          <w:p w14:paraId="08547C66" w14:textId="345826C7" w:rsidR="003F403F" w:rsidRPr="003F403F" w:rsidRDefault="003F403F" w:rsidP="003F403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+PartPage*SkaterPage=1000+1000*500</m:t>
              </m:r>
            </m:oMath>
          </w:p>
        </w:tc>
        <w:tc>
          <w:tcPr>
            <w:tcW w:w="5395" w:type="dxa"/>
          </w:tcPr>
          <w:p w14:paraId="0E2FC01C" w14:textId="4520A258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Join cost on relation R1</w:t>
            </w:r>
            <w:r w:rsidR="003B4206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outer)</w:t>
            </w: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and R2</w:t>
            </w:r>
            <w:r w:rsidR="003B4206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inner)</w:t>
            </w: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:</w:t>
            </w:r>
          </w:p>
          <w:p w14:paraId="58E9A2A6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lock oriented nested loop join:</w:t>
            </w:r>
          </w:p>
          <w:p w14:paraId="1611A827" w14:textId="38D7769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3E6C9E95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680C9FBB" w14:textId="19C07D35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4758AE76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3029C36E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4D3B0F47" w14:textId="59445A6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dex on the join column of one of the relation(R2):</w:t>
            </w:r>
          </w:p>
          <w:p w14:paraId="6DC5F919" w14:textId="77777777" w:rsidR="00096BBC" w:rsidRPr="00337FD1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0DEDFA2A" w14:textId="6367FED9" w:rsidR="00871378" w:rsidRDefault="00337FD1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337FD1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e join attribute is primary key in inner relation</w:t>
            </w:r>
          </w:p>
          <w:p w14:paraId="6BA1ADEC" w14:textId="77777777" w:rsidR="004965E3" w:rsidRPr="004965E3" w:rsidRDefault="004965E3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ort merge join</w:t>
            </w:r>
          </w:p>
          <w:p w14:paraId="7DEEF7D9" w14:textId="77777777" w:rsidR="007704FB" w:rsidRDefault="004965E3" w:rsidP="007704F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rt P and S on the join column, then scan them to do a ``merge’’ (on join co</w:t>
            </w:r>
            <w:r w:rsid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l.), and output result tuples</w:t>
            </w:r>
          </w:p>
          <w:p w14:paraId="51FF4EA5" w14:textId="643EB8EB" w:rsidR="0075551F" w:rsidRDefault="007704FB" w:rsidP="007704F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vance scan of P until current P-tuple &gt;= current S tuple, then advance scan of S until current S-tuple &gt;= current P tuple; do this until current P tuple = current S tuple.</w:t>
            </w:r>
          </w:p>
          <w:p w14:paraId="39EB8D7A" w14:textId="57270582" w:rsidR="00896C5C" w:rsidRPr="00896C5C" w:rsidRDefault="00896C5C" w:rsidP="00896C5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896C5C">
              <w:rPr>
                <w:rFonts w:asciiTheme="minorHAnsi" w:hAnsiTheme="minorHAnsi" w:cs="Helvetica"/>
                <w:color w:val="404040"/>
                <w:sz w:val="16"/>
                <w:szCs w:val="16"/>
              </w:rPr>
              <w:t>At this point, all P tuples with same value in Pi (current P group) and all S tuples with same value in Sj (current S group) match; output &lt;p, s&gt;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all pairs of such tuple</w:t>
            </w:r>
            <w:r w:rsidR="0035137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1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s.</w:t>
            </w:r>
          </w:p>
          <w:p w14:paraId="2C351AD1" w14:textId="08D17C0A" w:rsidR="00DE3DFE" w:rsidRPr="00DE3DFE" w:rsidRDefault="00DE3DFE" w:rsidP="00DE3D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P is scanned once; each S group is scanned once per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tching P tuple. (Multiple scans of an S group are likely to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nd needed pages in buffer.) </w:t>
            </w:r>
          </w:p>
        </w:tc>
      </w:tr>
    </w:tbl>
    <w:p w14:paraId="74E06369" w14:textId="04C10BD9" w:rsidR="004A3172" w:rsidRPr="007B65A8" w:rsidRDefault="004A3172" w:rsidP="00B3508F">
      <w:pPr>
        <w:rPr>
          <w:sz w:val="16"/>
          <w:szCs w:val="16"/>
        </w:rPr>
      </w:pPr>
    </w:p>
    <w:sectPr w:rsidR="004A3172" w:rsidRPr="007B65A8" w:rsidSect="0048785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353300" w:rsidRDefault="00353300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353300" w:rsidRDefault="00353300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353300" w:rsidRDefault="00353300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353300" w:rsidRDefault="00353300" w:rsidP="00207D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FF145E5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3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70DD106D"/>
    <w:multiLevelType w:val="hybridMultilevel"/>
    <w:tmpl w:val="2AC087C0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6"/>
  </w:num>
  <w:num w:numId="7">
    <w:abstractNumId w:val="8"/>
  </w:num>
  <w:num w:numId="8">
    <w:abstractNumId w:val="5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07E6C"/>
    <w:rsid w:val="00017075"/>
    <w:rsid w:val="00034420"/>
    <w:rsid w:val="00044ED9"/>
    <w:rsid w:val="00046211"/>
    <w:rsid w:val="00061F4B"/>
    <w:rsid w:val="00087264"/>
    <w:rsid w:val="00096BBC"/>
    <w:rsid w:val="000A1797"/>
    <w:rsid w:val="000A2F0D"/>
    <w:rsid w:val="000B77A2"/>
    <w:rsid w:val="000C4AB7"/>
    <w:rsid w:val="000D38D5"/>
    <w:rsid w:val="000E439D"/>
    <w:rsid w:val="000F4DB3"/>
    <w:rsid w:val="00100B8E"/>
    <w:rsid w:val="00100BAF"/>
    <w:rsid w:val="00102280"/>
    <w:rsid w:val="00102F00"/>
    <w:rsid w:val="00112F3E"/>
    <w:rsid w:val="001225F2"/>
    <w:rsid w:val="00122E05"/>
    <w:rsid w:val="00125292"/>
    <w:rsid w:val="00137632"/>
    <w:rsid w:val="00142BB2"/>
    <w:rsid w:val="0015426A"/>
    <w:rsid w:val="00164E76"/>
    <w:rsid w:val="0017481C"/>
    <w:rsid w:val="0017521E"/>
    <w:rsid w:val="00177C93"/>
    <w:rsid w:val="001938F4"/>
    <w:rsid w:val="00194864"/>
    <w:rsid w:val="001C1F5C"/>
    <w:rsid w:val="001C6573"/>
    <w:rsid w:val="001E7AF4"/>
    <w:rsid w:val="001F5897"/>
    <w:rsid w:val="001F77CA"/>
    <w:rsid w:val="002004C4"/>
    <w:rsid w:val="002052DB"/>
    <w:rsid w:val="0020669E"/>
    <w:rsid w:val="00207D5F"/>
    <w:rsid w:val="002176AC"/>
    <w:rsid w:val="00236EB8"/>
    <w:rsid w:val="0024557A"/>
    <w:rsid w:val="00245637"/>
    <w:rsid w:val="00265BCE"/>
    <w:rsid w:val="0027599E"/>
    <w:rsid w:val="00276D58"/>
    <w:rsid w:val="002918AF"/>
    <w:rsid w:val="0029547F"/>
    <w:rsid w:val="002977AF"/>
    <w:rsid w:val="002A20EA"/>
    <w:rsid w:val="002D0569"/>
    <w:rsid w:val="002D1EFC"/>
    <w:rsid w:val="002D37D9"/>
    <w:rsid w:val="002D4A35"/>
    <w:rsid w:val="002D73F6"/>
    <w:rsid w:val="002D7EE6"/>
    <w:rsid w:val="00305ED8"/>
    <w:rsid w:val="00321A92"/>
    <w:rsid w:val="00337FD1"/>
    <w:rsid w:val="0034271D"/>
    <w:rsid w:val="00351377"/>
    <w:rsid w:val="00353300"/>
    <w:rsid w:val="00361E73"/>
    <w:rsid w:val="00372044"/>
    <w:rsid w:val="00373608"/>
    <w:rsid w:val="00393521"/>
    <w:rsid w:val="00393C0B"/>
    <w:rsid w:val="003B4206"/>
    <w:rsid w:val="003B6B8B"/>
    <w:rsid w:val="003C2C9D"/>
    <w:rsid w:val="003D2A11"/>
    <w:rsid w:val="003D2FEE"/>
    <w:rsid w:val="003D7735"/>
    <w:rsid w:val="003E3062"/>
    <w:rsid w:val="003F1CF6"/>
    <w:rsid w:val="003F403F"/>
    <w:rsid w:val="003F757F"/>
    <w:rsid w:val="0040628F"/>
    <w:rsid w:val="004364F8"/>
    <w:rsid w:val="004526C8"/>
    <w:rsid w:val="00452934"/>
    <w:rsid w:val="00454F43"/>
    <w:rsid w:val="0045798E"/>
    <w:rsid w:val="00457F69"/>
    <w:rsid w:val="004632BF"/>
    <w:rsid w:val="0047219B"/>
    <w:rsid w:val="00475E76"/>
    <w:rsid w:val="004857D0"/>
    <w:rsid w:val="00487852"/>
    <w:rsid w:val="004965E3"/>
    <w:rsid w:val="004A3172"/>
    <w:rsid w:val="004A70FE"/>
    <w:rsid w:val="004B49CD"/>
    <w:rsid w:val="004C0FF2"/>
    <w:rsid w:val="004C591B"/>
    <w:rsid w:val="004D66ED"/>
    <w:rsid w:val="004E75A7"/>
    <w:rsid w:val="00531051"/>
    <w:rsid w:val="00532B8C"/>
    <w:rsid w:val="00534093"/>
    <w:rsid w:val="005408C5"/>
    <w:rsid w:val="005B2D11"/>
    <w:rsid w:val="005C2196"/>
    <w:rsid w:val="005D1614"/>
    <w:rsid w:val="005F28F5"/>
    <w:rsid w:val="00604232"/>
    <w:rsid w:val="006077AD"/>
    <w:rsid w:val="00610D64"/>
    <w:rsid w:val="006236DC"/>
    <w:rsid w:val="006241F8"/>
    <w:rsid w:val="00627F90"/>
    <w:rsid w:val="00643B77"/>
    <w:rsid w:val="006869E9"/>
    <w:rsid w:val="006870E0"/>
    <w:rsid w:val="006B370A"/>
    <w:rsid w:val="006B4BDD"/>
    <w:rsid w:val="006C6F96"/>
    <w:rsid w:val="006D397F"/>
    <w:rsid w:val="006D7121"/>
    <w:rsid w:val="006D7426"/>
    <w:rsid w:val="006E7723"/>
    <w:rsid w:val="006F243D"/>
    <w:rsid w:val="006F67E8"/>
    <w:rsid w:val="00707B28"/>
    <w:rsid w:val="007108A4"/>
    <w:rsid w:val="00713589"/>
    <w:rsid w:val="00734276"/>
    <w:rsid w:val="00740B5D"/>
    <w:rsid w:val="00741F7E"/>
    <w:rsid w:val="00751611"/>
    <w:rsid w:val="007541F8"/>
    <w:rsid w:val="0075551F"/>
    <w:rsid w:val="007559ED"/>
    <w:rsid w:val="007704FB"/>
    <w:rsid w:val="00774C00"/>
    <w:rsid w:val="0078497D"/>
    <w:rsid w:val="00786161"/>
    <w:rsid w:val="00790087"/>
    <w:rsid w:val="007A27FA"/>
    <w:rsid w:val="007B28D9"/>
    <w:rsid w:val="007B4EF1"/>
    <w:rsid w:val="007B62ED"/>
    <w:rsid w:val="007B65A8"/>
    <w:rsid w:val="007C5422"/>
    <w:rsid w:val="007E0025"/>
    <w:rsid w:val="007E0C0E"/>
    <w:rsid w:val="007F3669"/>
    <w:rsid w:val="007F4F52"/>
    <w:rsid w:val="00806D61"/>
    <w:rsid w:val="008143D7"/>
    <w:rsid w:val="008158CD"/>
    <w:rsid w:val="00830D85"/>
    <w:rsid w:val="0083721C"/>
    <w:rsid w:val="0086060D"/>
    <w:rsid w:val="008633AE"/>
    <w:rsid w:val="00871378"/>
    <w:rsid w:val="00896C5C"/>
    <w:rsid w:val="008A6E26"/>
    <w:rsid w:val="008C0B54"/>
    <w:rsid w:val="008D2B5B"/>
    <w:rsid w:val="008E3F43"/>
    <w:rsid w:val="008F1F35"/>
    <w:rsid w:val="00900663"/>
    <w:rsid w:val="009018F3"/>
    <w:rsid w:val="00902416"/>
    <w:rsid w:val="00921049"/>
    <w:rsid w:val="00923BD1"/>
    <w:rsid w:val="00954AF6"/>
    <w:rsid w:val="009554FD"/>
    <w:rsid w:val="00961BE7"/>
    <w:rsid w:val="00973092"/>
    <w:rsid w:val="00973F6B"/>
    <w:rsid w:val="00996870"/>
    <w:rsid w:val="009B53E3"/>
    <w:rsid w:val="009B60EC"/>
    <w:rsid w:val="009C39A8"/>
    <w:rsid w:val="009E0426"/>
    <w:rsid w:val="009E2525"/>
    <w:rsid w:val="009F49F4"/>
    <w:rsid w:val="00A01CC5"/>
    <w:rsid w:val="00A04FFE"/>
    <w:rsid w:val="00A05D9A"/>
    <w:rsid w:val="00A12DC2"/>
    <w:rsid w:val="00A25AF6"/>
    <w:rsid w:val="00A40F77"/>
    <w:rsid w:val="00A502C7"/>
    <w:rsid w:val="00A54740"/>
    <w:rsid w:val="00A66823"/>
    <w:rsid w:val="00A708D2"/>
    <w:rsid w:val="00A801C4"/>
    <w:rsid w:val="00A93A86"/>
    <w:rsid w:val="00AB16E3"/>
    <w:rsid w:val="00AC7B3D"/>
    <w:rsid w:val="00AD1549"/>
    <w:rsid w:val="00AD6206"/>
    <w:rsid w:val="00AE7ABA"/>
    <w:rsid w:val="00B1017E"/>
    <w:rsid w:val="00B27FE0"/>
    <w:rsid w:val="00B3508F"/>
    <w:rsid w:val="00B56E63"/>
    <w:rsid w:val="00B6042D"/>
    <w:rsid w:val="00B737B8"/>
    <w:rsid w:val="00B77095"/>
    <w:rsid w:val="00B80737"/>
    <w:rsid w:val="00BA2043"/>
    <w:rsid w:val="00BB618E"/>
    <w:rsid w:val="00BD376A"/>
    <w:rsid w:val="00BE3561"/>
    <w:rsid w:val="00BE69F4"/>
    <w:rsid w:val="00C1510A"/>
    <w:rsid w:val="00C30561"/>
    <w:rsid w:val="00C37EBB"/>
    <w:rsid w:val="00C4003C"/>
    <w:rsid w:val="00C45E46"/>
    <w:rsid w:val="00C47A9D"/>
    <w:rsid w:val="00C50771"/>
    <w:rsid w:val="00C55CBD"/>
    <w:rsid w:val="00C75A57"/>
    <w:rsid w:val="00C8714A"/>
    <w:rsid w:val="00CC1603"/>
    <w:rsid w:val="00CD27E3"/>
    <w:rsid w:val="00CD6485"/>
    <w:rsid w:val="00CE58AF"/>
    <w:rsid w:val="00CE6659"/>
    <w:rsid w:val="00CF3693"/>
    <w:rsid w:val="00CF3CE3"/>
    <w:rsid w:val="00D1776A"/>
    <w:rsid w:val="00D4281B"/>
    <w:rsid w:val="00D55C65"/>
    <w:rsid w:val="00D64B86"/>
    <w:rsid w:val="00D66E60"/>
    <w:rsid w:val="00D70825"/>
    <w:rsid w:val="00D766DA"/>
    <w:rsid w:val="00D832EB"/>
    <w:rsid w:val="00D91A95"/>
    <w:rsid w:val="00DA1E8B"/>
    <w:rsid w:val="00DA29DE"/>
    <w:rsid w:val="00DC638D"/>
    <w:rsid w:val="00DC73B8"/>
    <w:rsid w:val="00DD701A"/>
    <w:rsid w:val="00DE3DFE"/>
    <w:rsid w:val="00DF03ED"/>
    <w:rsid w:val="00E06C4C"/>
    <w:rsid w:val="00E21433"/>
    <w:rsid w:val="00E23AEE"/>
    <w:rsid w:val="00E320F7"/>
    <w:rsid w:val="00E36931"/>
    <w:rsid w:val="00E5204A"/>
    <w:rsid w:val="00E527E4"/>
    <w:rsid w:val="00E632E5"/>
    <w:rsid w:val="00E632E6"/>
    <w:rsid w:val="00E748FE"/>
    <w:rsid w:val="00E82188"/>
    <w:rsid w:val="00EC1255"/>
    <w:rsid w:val="00EC38BC"/>
    <w:rsid w:val="00EC4E6D"/>
    <w:rsid w:val="00EE486B"/>
    <w:rsid w:val="00F12CF9"/>
    <w:rsid w:val="00F21361"/>
    <w:rsid w:val="00F34194"/>
    <w:rsid w:val="00F341D1"/>
    <w:rsid w:val="00F37D14"/>
    <w:rsid w:val="00F47180"/>
    <w:rsid w:val="00F571B5"/>
    <w:rsid w:val="00F60103"/>
    <w:rsid w:val="00F7119B"/>
    <w:rsid w:val="00F9046A"/>
    <w:rsid w:val="00F933FC"/>
    <w:rsid w:val="00F94906"/>
    <w:rsid w:val="00F95542"/>
    <w:rsid w:val="00F958B6"/>
    <w:rsid w:val="00FA0253"/>
    <w:rsid w:val="00FD6993"/>
    <w:rsid w:val="00FE454B"/>
    <w:rsid w:val="00FF7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7C5422"/>
    <w:pPr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04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04C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32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95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37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11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55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65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799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12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764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7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04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70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22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559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63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116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2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73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14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80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57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52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1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04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64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1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35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0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5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1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91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59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73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0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86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8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8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851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55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1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80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3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33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14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66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56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86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1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9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6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55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1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9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99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6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33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55555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44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.vsdx"/><Relationship Id="rId14" Type="http://schemas.openxmlformats.org/officeDocument/2006/relationships/image" Target="media/image4.emf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411FB9-88DB-4FEC-8DF5-E5E4802B3D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4</Pages>
  <Words>4626</Words>
  <Characters>26371</Characters>
  <Application>Microsoft Office Word</Application>
  <DocSecurity>0</DocSecurity>
  <Lines>219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166</cp:revision>
  <cp:lastPrinted>2014-04-15T22:53:00Z</cp:lastPrinted>
  <dcterms:created xsi:type="dcterms:W3CDTF">2014-04-14T14:24:00Z</dcterms:created>
  <dcterms:modified xsi:type="dcterms:W3CDTF">2014-04-15T23:27:00Z</dcterms:modified>
</cp:coreProperties>
</file>